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0FDCE776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730E8405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44BB0AAA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29FB1E9A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06A01B43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C6C3EC4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71869C65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502822BC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7E96AF17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150B9664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0D75903C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0C2DAAA0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72CBF169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597918D2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07A65922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0FDB22FF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273D5DF8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2FA0151A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2793F1EA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31418A35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0A4323FC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36F0A9F9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53EE37CD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6E50EB76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0FBA139D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05702B03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3C885817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31AF1676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56EAF462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4AF83AE3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558894FB" w:rsidR="00217344" w:rsidRPr="00217344" w:rsidRDefault="00D31941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73BB86F6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652BCDA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AA448A0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7A25EE9E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609D5F8E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3EDAA792" w:rsidR="00217344" w:rsidRPr="00217344" w:rsidRDefault="00D3194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E043E8C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5376FA95" w:rsidR="00217344" w:rsidRPr="00217344" w:rsidRDefault="00D3194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F20167B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317E384E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30FEEB84" w:rsidR="00217344" w:rsidRPr="00217344" w:rsidRDefault="00D3194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4E4F2064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5F57A2E6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201C216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693C59F9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0983B4A6" w:rsidR="00217344" w:rsidRPr="00217344" w:rsidRDefault="00D3194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663.05pt" o:ole="">
            <v:imagedata r:id="rId9" o:title=""/>
          </v:shape>
          <o:OLEObject Type="Embed" ProgID="Visio.Drawing.15" ShapeID="_x0000_i1025" DrawAspect="Content" ObjectID="_1588286464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5pt;height:665.55pt" o:ole="">
            <v:imagedata r:id="rId11" o:title=""/>
          </v:shape>
          <o:OLEObject Type="Embed" ProgID="Visio.Drawing.15" ShapeID="_x0000_i1026" DrawAspect="Content" ObjectID="_1588286465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7pt;height:166.55pt" o:ole="">
            <v:imagedata r:id="rId13" o:title=""/>
          </v:shape>
          <o:OLEObject Type="Embed" ProgID="Visio.Drawing.15" ShapeID="_x0000_i1027" DrawAspect="Content" ObjectID="_1588286466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4E1188F6" w:rsidR="00C47FF1" w:rsidRDefault="00D55CC7" w:rsidP="007B22FC">
      <w:pPr>
        <w:spacing w:after="200" w:line="276" w:lineRule="auto"/>
        <w:jc w:val="center"/>
      </w:pPr>
      <w:r>
        <w:object w:dxaOrig="8341" w:dyaOrig="6151" w14:anchorId="10A96843">
          <v:shape id="_x0000_i1028" type="#_x0000_t75" style="width:416.95pt;height:307.4pt" o:ole="">
            <v:imagedata r:id="rId15" o:title=""/>
          </v:shape>
          <o:OLEObject Type="Embed" ProgID="Visio.Drawing.15" ShapeID="_x0000_i1028" DrawAspect="Content" ObjectID="_1588286467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AA3ED6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1604B4" w:rsidRPr="00AA3ED6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2DF9708B" w:rsidR="007B22FC" w:rsidRPr="00AA3ED6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607599E" w:rsidR="007B22FC" w:rsidRPr="00AA3ED6" w:rsidRDefault="007D624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сли роли не созданы, то выведется пустое окно с возможностью дальнейшего создания новой роли</w:t>
            </w: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 xml:space="preserve">Окно с формой для </w:t>
            </w:r>
            <w:r w:rsidR="00457BB0" w:rsidRPr="00AA3ED6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5C7C8FA6" w:rsidR="007B22FC" w:rsidRPr="00AA3ED6" w:rsidRDefault="00AA3ED6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</w:t>
            </w:r>
            <w:r w:rsidR="00FE5D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ерверного приложения</w:t>
            </w: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3093EA86" w:rsidR="007B22FC" w:rsidRPr="00AA3ED6" w:rsidRDefault="00FE5DFF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грузка созданных ролей из БД и вывод на экран</w:t>
            </w: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4E8A1108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Внесение изменений в существующие рол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7BDFAEC1" w:rsidR="001604B4" w:rsidRPr="007D624B" w:rsidRDefault="00BF2B6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существующие роли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7D624B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sz w:val="28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7D624B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7D624B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D624B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555F5E1C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46AA3B4D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240266CE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0B2EA9E8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26483438" w:rsidR="001604B4" w:rsidRPr="007D624B" w:rsidRDefault="00BF2B6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1CA4709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Исправление ошибо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5EB120DB" w14:textId="4EF3494A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равление ошибок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4F2DE64A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исправить допущенные ошибк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BF2B6A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BF2B6A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BF2B6A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F2B6A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1838DE2F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58B06DB1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036CF71F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06510F3F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1CB36E85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995163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995163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6EC29317" w:rsidR="00457BB0" w:rsidRPr="00995163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03FC8D46" w:rsidR="00457BB0" w:rsidRPr="00995163" w:rsidRDefault="005A5C5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ести сообщение об ошибке, в случае если сохранение в БД </w:t>
            </w:r>
            <w:r w:rsidR="001579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возможно</w:t>
            </w: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31534265" w:rsidR="00457BB0" w:rsidRPr="00995163" w:rsidRDefault="008512F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 информации</w:t>
            </w: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68320AE" w:rsidR="00457BB0" w:rsidRPr="00995163" w:rsidRDefault="00995163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 дала положительный результат</w:t>
            </w: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93D3CE0" w14:textId="2ACA1888" w:rsidR="00457BB0" w:rsidRPr="00995163" w:rsidRDefault="00995163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информации в БД</w:t>
            </w: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3ED11B9E" w:rsidR="00C47FF1" w:rsidRDefault="00C768D3" w:rsidP="00B94C1E">
      <w:pPr>
        <w:spacing w:after="200" w:line="276" w:lineRule="auto"/>
        <w:jc w:val="center"/>
      </w:pPr>
      <w:r>
        <w:object w:dxaOrig="8341" w:dyaOrig="5161" w14:anchorId="15A38FD2">
          <v:shape id="_x0000_i1029" type="#_x0000_t75" style="width:416.95pt;height:257.95pt" o:ole="">
            <v:imagedata r:id="rId17" o:title=""/>
          </v:shape>
          <o:OLEObject Type="Embed" ProgID="Visio.Drawing.15" ShapeID="_x0000_i1029" DrawAspect="Content" ObjectID="_1588286468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3991C3D4" w:rsidR="00C1063D" w:rsidRPr="001A1B1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CE554DB" w14:textId="28127A34" w:rsidR="00C1063D" w:rsidRPr="001A1B1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Окно с 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67E6DCBA" w:rsidR="00C1063D" w:rsidRPr="001A1B1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20B05309" w:rsidR="00C1063D" w:rsidRPr="001A1B1F" w:rsidRDefault="00A300C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учение информации со считывающих устройств</w:t>
            </w: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5E6496E5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B36F20">
        <w:rPr>
          <w:rFonts w:ascii="Times New Roman" w:hAnsi="Times New Roman" w:cs="Times New Roman"/>
          <w:sz w:val="28"/>
          <w:szCs w:val="28"/>
        </w:rPr>
        <w:t>Ожидание информации со считывающих устройст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74B23DAB" w:rsidR="00C1063D" w:rsidRPr="00A300C0" w:rsidRDefault="003776A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ние информации со считывающих устройств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2342FE2B" w:rsidR="00C1063D" w:rsidRPr="00A300C0" w:rsidRDefault="003776A3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прерывное считывание входной информации от считывающих устройств</w:t>
            </w:r>
            <w:r w:rsidR="0041211D" w:rsidRPr="00A300C0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A300C0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1EAEC27C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2BD3D8D9" w:rsidR="00C1063D" w:rsidRPr="00A300C0" w:rsidRDefault="00B62DD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сли один из датчиков не подключен, выводить соответствующее сообщение</w:t>
            </w: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3167CCA4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57DF9AE9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36DD0397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23A6AE8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Чтение получ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65E04F57" w:rsidR="00C1063D" w:rsidRPr="00625A2C" w:rsidRDefault="0019673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полученных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6BEA6FDA" w:rsidR="00C1063D" w:rsidRPr="00625A2C" w:rsidRDefault="0019673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 </w:t>
            </w:r>
            <w:r w:rsidR="004B3F39">
              <w:rPr>
                <w:rFonts w:ascii="Times New Roman" w:hAnsi="Times New Roman" w:cs="Times New Roman"/>
                <w:sz w:val="28"/>
                <w:szCs w:val="28"/>
              </w:rPr>
              <w:t xml:space="preserve">полученн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формации на экран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25A2C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37C0E528" w:rsidR="00C1063D" w:rsidRPr="00625A2C" w:rsidRDefault="0035631C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ывод информации о попытке пройти в помещение по незарегистрированной карте</w:t>
            </w: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3846BB6E" w:rsidR="00C1063D" w:rsidRPr="00625A2C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sz w:val="28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5C7DAE73" w:rsidR="00C1063D" w:rsidRPr="00625A2C" w:rsidRDefault="00625A2C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пешное получение информации со считывающего устройства</w:t>
            </w: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53FDC281" w:rsidR="00C1063D" w:rsidRPr="00625A2C" w:rsidRDefault="00B36F2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ние информации со считывающих устройств</w:t>
            </w: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A9E448C" w:rsidR="007F2F52" w:rsidRDefault="00C768D3" w:rsidP="00B94C1E">
      <w:pPr>
        <w:spacing w:after="200" w:line="276" w:lineRule="auto"/>
        <w:jc w:val="center"/>
      </w:pPr>
      <w:r>
        <w:object w:dxaOrig="8341" w:dyaOrig="7876" w14:anchorId="6F3B2243">
          <v:shape id="_x0000_i1030" type="#_x0000_t75" style="width:416.95pt;height:393.8pt" o:ole="">
            <v:imagedata r:id="rId19" o:title=""/>
          </v:shape>
          <o:OLEObject Type="Embed" ProgID="Visio.Drawing.15" ShapeID="_x0000_i1030" DrawAspect="Content" ObjectID="_1588286469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FE6972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FE6972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0C913C30" w:rsidR="00C1063D" w:rsidRPr="00FE6972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3ABEAD05" w:rsidR="00C1063D" w:rsidRPr="00FE6972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Окно с 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</w:tcPr>
          <w:p w14:paraId="6CD908D5" w14:textId="40005968" w:rsidR="00C1063D" w:rsidRPr="00FE6972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3E006C86" w:rsidR="00C1063D" w:rsidRPr="000B174E" w:rsidRDefault="000B174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читывание файла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0B174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0B174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 вывод данных по настройке, если такова уже была проведена</w:t>
            </w: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B55C53E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color w:val="000000"/>
          <w:sz w:val="28"/>
        </w:rPr>
        <w:t>Настройка соединения с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2B87970E" w:rsidR="00C1063D" w:rsidRPr="00C84DBF" w:rsidRDefault="0029336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соединения с БД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0A6D7722" w:rsidR="00C1063D" w:rsidRPr="00C84DB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>Предоставление</w:t>
            </w:r>
            <w:r w:rsidR="006D7C23"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9336A">
              <w:rPr>
                <w:rFonts w:ascii="Times New Roman" w:hAnsi="Times New Roman" w:cs="Times New Roman"/>
                <w:sz w:val="28"/>
                <w:szCs w:val="28"/>
              </w:rPr>
              <w:t>возможности настроить соединение ИС с БД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C84DB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C84DBF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6872B449" w:rsidR="00C1063D" w:rsidRPr="00C84DB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423FA65A" w:rsidR="00C1063D" w:rsidRPr="00C84DBF" w:rsidRDefault="00B168C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случае, если соединение не происходит, выводить текст ошибки</w:t>
            </w: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742E2329" w:rsidR="00C1063D" w:rsidRPr="00C84DBF" w:rsidRDefault="008D2AB2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ус подключения к БД</w:t>
            </w: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137B35A1" w:rsidR="00C1063D" w:rsidRPr="00C84DB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072126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072126" w:rsidRPr="00C84DBF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23F8E500" w:rsidR="00072126" w:rsidRPr="0029258C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2925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76F34D0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названий помещ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738BAE7" w:rsidR="00C1063D" w:rsidRPr="005A2890" w:rsidRDefault="005A289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ойка названий помещений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7B14E4DD" w:rsidR="00C1063D" w:rsidRPr="005A2890" w:rsidRDefault="005A289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и изменять и создавать помещения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5A2890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8C5248C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3E17FE81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02F7F" w14:textId="398B6737" w:rsidR="00C1063D" w:rsidRPr="005A2890" w:rsidRDefault="007C54AA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34038658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072126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88D6304" w:rsidR="00072126" w:rsidRPr="005A2890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28C16FB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связи и считывающего устройст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898C8A3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ойка связи и считывающего устройства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33D80CC8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и изменять и создавать связь между помещением и считывающим устройством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5A2890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06459DE3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9B8DF01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случае, если один и тот же датчик попытаются соединить с разными помещениями, выводить соответствующий текст ошибки</w:t>
            </w: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7C6BE9E" w:rsidR="00C1063D" w:rsidRPr="005A2890" w:rsidRDefault="007C54AA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5E8B933B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072126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637E549C" w:rsidR="00072126" w:rsidRPr="005A2890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5A2890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2B9C247D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20309206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504ADD31" w:rsidR="00C1063D" w:rsidRPr="005A2890" w:rsidRDefault="00AA79E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</w:t>
            </w:r>
            <w:r w:rsid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 успешном сохранении данных</w:t>
            </w: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60C3DF63" w:rsidR="00C1063D" w:rsidRPr="005A2890" w:rsidRDefault="00AA79E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  <w:tr w:rsidR="00072126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025EB604" w:rsidR="00072126" w:rsidRPr="005A2890" w:rsidRDefault="007C54AA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3BFC77B6" w:rsidR="00903E57" w:rsidRDefault="00C14F8C" w:rsidP="00B94C1E">
      <w:pPr>
        <w:spacing w:after="200" w:line="276" w:lineRule="auto"/>
        <w:jc w:val="center"/>
      </w:pPr>
      <w:r>
        <w:object w:dxaOrig="8341" w:dyaOrig="6436" w14:anchorId="7B59B833">
          <v:shape id="_x0000_i1031" type="#_x0000_t75" style="width:416.95pt;height:321.8pt" o:ole="">
            <v:imagedata r:id="rId21" o:title=""/>
          </v:shape>
          <o:OLEObject Type="Embed" ProgID="Visio.Drawing.15" ShapeID="_x0000_i1031" DrawAspect="Content" ObjectID="_1588286470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4C7C32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6B61ADDA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1D5767C7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Окно с 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3D350034" w:rsidR="00153A3B" w:rsidRPr="004C7C32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3A176138" w:rsidR="00153A3B" w:rsidRPr="004C7C32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72A36638" w14:textId="32CB3E07" w:rsidR="00185528" w:rsidRPr="00632F24" w:rsidRDefault="00185528" w:rsidP="00534E3A">
      <w:pPr>
        <w:spacing w:after="200" w:line="276" w:lineRule="auto"/>
      </w:pPr>
    </w:p>
    <w:p w14:paraId="194E1724" w14:textId="49DE473A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Выбор датч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4C7C32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4C7C32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3DBBA143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датчика</w:t>
            </w: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A850891" w14:textId="4392EFE1" w:rsidR="00185528" w:rsidRPr="004C7C32" w:rsidRDefault="007C54AA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ыбрать нужный датчик</w:t>
            </w:r>
            <w:r w:rsidR="00185528" w:rsidRPr="004C7C3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4C7C32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="00D5578A"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46DB8A74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6F5B658B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719093EB" w14:textId="20538ACC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4FB1E086" w:rsidR="00153A3B" w:rsidRPr="004C7C32" w:rsidRDefault="004C7C3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грузка данных из БД</w:t>
            </w: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C701D82" w:rsidR="00153A3B" w:rsidRPr="004C7C32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4247A641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Проверк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7C54AA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7C54AA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5CA430F1" w:rsidR="00185528" w:rsidRPr="007C54AA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подключения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3862DBD7" w:rsidR="00185528" w:rsidRPr="007C54AA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 сообщения на выбранный датчик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7C54AA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7C54AA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54AA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013DAFD0" w:rsidR="00185528" w:rsidRPr="007C54AA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120A37B0" w:rsidR="00185528" w:rsidRPr="007C54AA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-</w:t>
            </w: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7C54AA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sz w:val="28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7C54AA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7C54AA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7C54AA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4398A763" w:rsidR="00153A3B" w:rsidRPr="007C54A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инятие ответного сообщения, в случае если датчик подключен</w:t>
            </w:r>
          </w:p>
        </w:tc>
      </w:tr>
    </w:tbl>
    <w:p w14:paraId="38373B03" w14:textId="3816A316" w:rsidR="00185528" w:rsidRDefault="00185528" w:rsidP="00534E3A">
      <w:pPr>
        <w:spacing w:after="200" w:line="276" w:lineRule="auto"/>
      </w:pPr>
    </w:p>
    <w:p w14:paraId="3393BE51" w14:textId="053865E9" w:rsidR="008536BF" w:rsidRPr="00C1063D" w:rsidRDefault="008536BF" w:rsidP="008536B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Чтение статус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8536BF" w:rsidRPr="00E74C93" w14:paraId="51AA9F38" w14:textId="77777777" w:rsidTr="00D31941">
        <w:trPr>
          <w:jc w:val="center"/>
        </w:trPr>
        <w:tc>
          <w:tcPr>
            <w:tcW w:w="2235" w:type="dxa"/>
          </w:tcPr>
          <w:p w14:paraId="45F9060A" w14:textId="77777777" w:rsidR="008536BF" w:rsidRPr="00D31941" w:rsidRDefault="008536BF" w:rsidP="00D3194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D697496" w14:textId="77777777" w:rsidR="008536BF" w:rsidRPr="00D31941" w:rsidRDefault="008536BF" w:rsidP="00D3194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8536BF" w:rsidRPr="00E74C93" w14:paraId="52D66A47" w14:textId="77777777" w:rsidTr="00D31941">
        <w:trPr>
          <w:trHeight w:val="687"/>
          <w:jc w:val="center"/>
        </w:trPr>
        <w:tc>
          <w:tcPr>
            <w:tcW w:w="2235" w:type="dxa"/>
          </w:tcPr>
          <w:p w14:paraId="19AB0395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B5359B" w14:textId="45C2E973" w:rsidR="008536BF" w:rsidRPr="00D31941" w:rsidRDefault="00D31941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>Чтение статуса подключения</w:t>
            </w:r>
          </w:p>
        </w:tc>
      </w:tr>
      <w:tr w:rsidR="008536BF" w:rsidRPr="00E74C93" w14:paraId="7F44EE85" w14:textId="77777777" w:rsidTr="00D31941">
        <w:trPr>
          <w:jc w:val="center"/>
        </w:trPr>
        <w:tc>
          <w:tcPr>
            <w:tcW w:w="2235" w:type="dxa"/>
          </w:tcPr>
          <w:p w14:paraId="06B80003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E51AE0" w14:textId="74DB935E" w:rsidR="008536BF" w:rsidRPr="00D31941" w:rsidRDefault="008536BF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>Предоставление пользователю</w:t>
            </w:r>
            <w:r w:rsidR="00D31941" w:rsidRPr="00D31941"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чтения</w:t>
            </w: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 xml:space="preserve"> статуса подключения датчика</w:t>
            </w:r>
          </w:p>
        </w:tc>
      </w:tr>
      <w:tr w:rsidR="008536BF" w:rsidRPr="00E74C93" w14:paraId="018CC463" w14:textId="77777777" w:rsidTr="00D31941">
        <w:trPr>
          <w:jc w:val="center"/>
        </w:trPr>
        <w:tc>
          <w:tcPr>
            <w:tcW w:w="2235" w:type="dxa"/>
          </w:tcPr>
          <w:p w14:paraId="127F5AC8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ACA64E0" w14:textId="77777777" w:rsidR="008536BF" w:rsidRPr="00D31941" w:rsidRDefault="008536BF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8536BF" w:rsidRPr="00E74C93" w14:paraId="6536992A" w14:textId="77777777" w:rsidTr="00D31941">
        <w:trPr>
          <w:jc w:val="center"/>
        </w:trPr>
        <w:tc>
          <w:tcPr>
            <w:tcW w:w="2235" w:type="dxa"/>
          </w:tcPr>
          <w:p w14:paraId="1056C9BB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85D483" w14:textId="77777777" w:rsidR="008536BF" w:rsidRPr="00D31941" w:rsidRDefault="008536BF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8536BF" w:rsidRPr="00E74C93" w14:paraId="65C4E53C" w14:textId="77777777" w:rsidTr="00D31941">
        <w:trPr>
          <w:jc w:val="center"/>
        </w:trPr>
        <w:tc>
          <w:tcPr>
            <w:tcW w:w="2235" w:type="dxa"/>
          </w:tcPr>
          <w:p w14:paraId="7A9ED452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44357E" w14:textId="2D071921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8536BF" w:rsidRPr="00E74C93" w14:paraId="44C61367" w14:textId="77777777" w:rsidTr="00D31941">
        <w:trPr>
          <w:jc w:val="center"/>
        </w:trPr>
        <w:tc>
          <w:tcPr>
            <w:tcW w:w="2235" w:type="dxa"/>
          </w:tcPr>
          <w:p w14:paraId="4D9B0D0E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50BF41" w14:textId="045BD7B1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8536BF" w:rsidRPr="00E74C93" w14:paraId="0196138A" w14:textId="77777777" w:rsidTr="00D31941">
        <w:trPr>
          <w:jc w:val="center"/>
        </w:trPr>
        <w:tc>
          <w:tcPr>
            <w:tcW w:w="2235" w:type="dxa"/>
          </w:tcPr>
          <w:p w14:paraId="7DE33ABE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51938C" w14:textId="048C0858" w:rsidR="008536BF" w:rsidRPr="00D31941" w:rsidRDefault="00D31941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8536BF" w:rsidRPr="00D31941">
              <w:rPr>
                <w:rFonts w:ascii="Times New Roman" w:hAnsi="Times New Roman" w:cs="Times New Roman"/>
                <w:sz w:val="28"/>
                <w:szCs w:val="28"/>
              </w:rPr>
              <w:t>татус подключения датчика</w:t>
            </w:r>
          </w:p>
        </w:tc>
      </w:tr>
      <w:tr w:rsidR="008536BF" w:rsidRPr="00DD6D6F" w14:paraId="6D815D06" w14:textId="77777777" w:rsidTr="00D31941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5904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BDE06" w14:textId="5FFC0700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536BF" w:rsidRPr="00DD6D6F" w14:paraId="57C7491B" w14:textId="77777777" w:rsidTr="00D31941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AF03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8B511" w14:textId="62A584E8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577B630D" w14:textId="77777777" w:rsidR="008536BF" w:rsidRDefault="008536BF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3EBEC235" w:rsidR="005D18E3" w:rsidRDefault="00B94C1E" w:rsidP="00B94C1E">
      <w:pPr>
        <w:spacing w:after="200" w:line="276" w:lineRule="auto"/>
        <w:jc w:val="center"/>
      </w:pPr>
      <w:r>
        <w:object w:dxaOrig="8341" w:dyaOrig="5220" w14:anchorId="41F0677B">
          <v:shape id="_x0000_i1032" type="#_x0000_t75" style="width:416.95pt;height:261.1pt" o:ole="">
            <v:imagedata r:id="rId23" o:title=""/>
          </v:shape>
          <o:OLEObject Type="Embed" ProgID="Visio.Drawing.15" ShapeID="_x0000_i1032" DrawAspect="Content" ObjectID="_1588286471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1A11E6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1A11E6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1A11E6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1A11E6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лавишу</w:t>
            </w:r>
            <w:r w:rsidR="00D5578A" w:rsidRPr="001A11E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1A11E6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1A11E6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6317B6" w:rsidRPr="001A11E6">
              <w:rPr>
                <w:rFonts w:ascii="Times New Roman" w:hAnsi="Times New Roman" w:cs="Times New Roman"/>
                <w:sz w:val="28"/>
                <w:szCs w:val="28"/>
              </w:rPr>
              <w:t>Работа с запросами</w:t>
            </w: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11A45052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67AA1FB2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1A11E6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Окно с 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048EDB91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89EC5D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1A11E6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1A11E6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1A11E6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1A11E6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1A11E6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1A11E6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48C992D3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630AE95F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- </w:t>
            </w: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1F963AE1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26DDA1D5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правильности ввода запроса</w:t>
            </w: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1DA95F9F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запроса</w:t>
            </w: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2D511E96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E602D">
        <w:rPr>
          <w:rFonts w:ascii="Times New Roman" w:hAnsi="Times New Roman" w:cs="Times New Roman"/>
          <w:sz w:val="28"/>
          <w:szCs w:val="28"/>
        </w:rPr>
        <w:t xml:space="preserve">Чтение </w:t>
      </w:r>
      <w:r w:rsidR="00690F09">
        <w:rPr>
          <w:rFonts w:ascii="Times New Roman" w:hAnsi="Times New Roman" w:cs="Times New Roman"/>
          <w:sz w:val="28"/>
          <w:szCs w:val="28"/>
        </w:rPr>
        <w:t>результата выполнения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2E30A0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2E30A0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0A0FA457" w14:textId="026C8ECA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результата выполнения запроса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2E30A0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sz w:val="28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 w:rsidRPr="002E30A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2E30A0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2E30A0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2E30A0">
              <w:rPr>
                <w:rFonts w:ascii="Times New Roman" w:hAnsi="Times New Roman" w:cs="Times New Roman"/>
                <w:sz w:val="28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357DDDC8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38B21F2B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2C438624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 запроса</w:t>
            </w:r>
            <w:r w:rsidR="0041211D"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2E30A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10EAC7D5" w:rsidR="00153A3B" w:rsidRPr="002E30A0" w:rsidRDefault="002E30A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Чтение информации из БД</w:t>
            </w: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2E30A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2342B3A" w:rsidR="00153A3B" w:rsidRPr="002E30A0" w:rsidRDefault="002E30A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5CC1A848" w:rsidR="005E1CC4" w:rsidRDefault="00B94C1E" w:rsidP="00B94C1E">
      <w:pPr>
        <w:spacing w:after="200" w:line="276" w:lineRule="auto"/>
        <w:jc w:val="center"/>
      </w:pPr>
      <w:r>
        <w:object w:dxaOrig="8341" w:dyaOrig="9121" w14:anchorId="78973B0F">
          <v:shape id="_x0000_i1033" type="#_x0000_t75" style="width:416.95pt;height:455.8pt" o:ole="">
            <v:imagedata r:id="rId25" o:title=""/>
          </v:shape>
          <o:OLEObject Type="Embed" ProgID="Visio.Drawing.15" ShapeID="_x0000_i1033" DrawAspect="Content" ObjectID="_1588286472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162F83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162F83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62F8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49B178EE" w:rsidR="00E616E9" w:rsidRPr="00162F83" w:rsidRDefault="004607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57FEB89" w14:textId="2CB006A3" w:rsidR="00E616E9" w:rsidRPr="00162F83" w:rsidRDefault="004607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Если графики отсутствуют, то </w:t>
            </w:r>
            <w:r w:rsidR="0063642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открытие окна с предложением создать график</w:t>
            </w: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3E9DE044" w:rsidR="00E616E9" w:rsidRPr="00162F83" w:rsidRDefault="004607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окна со списком ГРВ</w:t>
            </w: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162F8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174E3E05" w:rsidR="00153A3B" w:rsidRPr="00162F83" w:rsidRDefault="004607D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162F8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A746FDF" w:rsidR="00153A3B" w:rsidRPr="00162F83" w:rsidRDefault="00D17B0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08228C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08228C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08228C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159898EF" w:rsidR="00E616E9" w:rsidRPr="0008228C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нести изменений в перерывы</w:t>
            </w:r>
            <w:r w:rsidR="00E616E9" w:rsidRPr="000822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08228C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08228C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08228C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69369288" w:rsidR="00E616E9" w:rsidRPr="0008228C" w:rsidRDefault="0008228C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BD30367" w:rsidR="00E616E9" w:rsidRPr="0008228C" w:rsidRDefault="0008228C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0AE12EF4" w:rsidR="00E616E9" w:rsidRPr="0008228C" w:rsidRDefault="0008228C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08228C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051419D7" w:rsidR="00153A3B" w:rsidRPr="0008228C" w:rsidRDefault="0008228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 возможность вносить изменения в перерывы</w:t>
            </w: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08228C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3676E94E" w:rsidR="00153A3B" w:rsidRPr="0008228C" w:rsidRDefault="0008228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B16233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B16233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B16233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B1623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B16233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B1623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084BCE74" w:rsidR="00E616E9" w:rsidRPr="00B16233" w:rsidRDefault="0076081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5F3BFCD9" w:rsidR="00E616E9" w:rsidRPr="00B16233" w:rsidRDefault="0076081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2F18DB34" w:rsidR="00E616E9" w:rsidRPr="00B16233" w:rsidRDefault="00B16233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B1623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2A67592E" w:rsidR="00153A3B" w:rsidRPr="00B16233" w:rsidRDefault="00107E2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B1623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F3713F9" w:rsidR="00153A3B" w:rsidRPr="00B16233" w:rsidRDefault="00107E2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760810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760810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760810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6A6DE935" w:rsidR="00E616E9" w:rsidRPr="00760810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нести изменений в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760810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760810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06D0C8A1" w:rsidR="00E616E9" w:rsidRPr="00760810" w:rsidRDefault="0076081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558FC04A" w:rsidR="00E616E9" w:rsidRPr="00760810" w:rsidRDefault="00CD2F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1E69A29A" w:rsidR="00E616E9" w:rsidRPr="00760810" w:rsidRDefault="00CD2F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76081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6888DA" w:rsidR="00153A3B" w:rsidRPr="00760810" w:rsidRDefault="00CD2FD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 возможность вносить изменения в ОГРВ</w:t>
            </w: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76081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39F8F206" w:rsidR="00153A3B" w:rsidRPr="00760810" w:rsidRDefault="00CD2FD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C0133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40B1A984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5BC978EC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EC0133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E35A26E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607202D6" w:rsidR="00EC0133" w:rsidRPr="00DD6D6F" w:rsidRDefault="00EC0133" w:rsidP="00EC0133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C0133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09CCA5DD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29D7EA13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C0133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1A4FE8B1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069E9809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C0133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344236A6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6B3748B5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C0133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204DDD73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6635528D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EC0133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502FE488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6DA6F1DE" w:rsidR="00EC0133" w:rsidRPr="00DD6D6F" w:rsidRDefault="00107E27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EC0133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13548158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307E0588" w:rsidR="00EC0133" w:rsidRPr="00DD6D6F" w:rsidRDefault="00107E27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5E2FA7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1464A57E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679F6EE3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возможности внести изменений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ГРВ</w:t>
            </w:r>
          </w:p>
        </w:tc>
      </w:tr>
      <w:tr w:rsidR="005E2FA7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361C200D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3DF34ADA" w:rsidR="005E2FA7" w:rsidRPr="00DD6D6F" w:rsidRDefault="005E2FA7" w:rsidP="005E2FA7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5E2FA7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33A09A15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4D464049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5E2FA7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476A9755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5F3C632E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E2FA7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1B2A6F8E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46066CDB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E2FA7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1165A881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03FE0541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E2FA7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2D93645E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01840420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окна с возможность вносить изменения в </w:t>
            </w:r>
            <w:r w:rsidR="000F5B49">
              <w:rPr>
                <w:rFonts w:ascii="Times New Roman" w:hAnsi="Times New Roman" w:cs="Times New Roman"/>
                <w:sz w:val="28"/>
                <w:szCs w:val="28"/>
              </w:rPr>
              <w:t>ПГРВ</w:t>
            </w:r>
          </w:p>
        </w:tc>
      </w:tr>
      <w:tr w:rsidR="005E2FA7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A944B64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261D39E2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3486F" w:rsidRPr="00E74C93" w14:paraId="7DD46F35" w14:textId="77777777" w:rsidTr="00FF2429">
        <w:trPr>
          <w:trHeight w:val="687"/>
          <w:jc w:val="center"/>
        </w:trPr>
        <w:tc>
          <w:tcPr>
            <w:tcW w:w="2235" w:type="dxa"/>
          </w:tcPr>
          <w:p w14:paraId="5B2A3A75" w14:textId="2B19695B" w:rsidR="0013486F" w:rsidRPr="00B16233" w:rsidRDefault="0013486F" w:rsidP="0013486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116ECB" w14:textId="26800337" w:rsidR="0013486F" w:rsidRPr="00B16233" w:rsidRDefault="0013486F" w:rsidP="0013486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C92298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3F802918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5D7587" w14:textId="722937E7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C92298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243F3DCE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BBD9C7B" w14:textId="1AAD5936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C92298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5CE05B42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D4547" w14:textId="493D43CB" w:rsidR="00C92298" w:rsidRPr="00DD6D6F" w:rsidRDefault="00C92298" w:rsidP="00C92298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C92298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1E0BDF48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055999" w14:textId="2A983F61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92298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5BECB404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41008" w14:textId="22C2EA67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92298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69DA6FE1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A019A7" w14:textId="7C02EBC4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C92298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1FAEFEBC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DE043FC" w14:textId="7D611FE2" w:rsidR="00C92298" w:rsidRPr="00DD6D6F" w:rsidRDefault="00107E27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C92298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696FF971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56726387" w:rsidR="00C92298" w:rsidRPr="00DD6D6F" w:rsidRDefault="00107E27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профилей</w:t>
      </w:r>
    </w:p>
    <w:p w14:paraId="247DFE67" w14:textId="504BDE2C" w:rsidR="000B541C" w:rsidRDefault="00AD5E16" w:rsidP="00534E3A">
      <w:pPr>
        <w:spacing w:after="200" w:line="276" w:lineRule="auto"/>
      </w:pPr>
      <w:r>
        <w:object w:dxaOrig="8341" w:dyaOrig="6016" w14:anchorId="4E8B47BC">
          <v:shape id="_x0000_i1034" type="#_x0000_t75" style="width:416.95pt;height:300.5pt" o:ole="">
            <v:imagedata r:id="rId27" o:title=""/>
          </v:shape>
          <o:OLEObject Type="Embed" ProgID="Visio.Drawing.15" ShapeID="_x0000_i1034" DrawAspect="Content" ObjectID="_1588286473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6C678F65" w:rsidR="00B11CB5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5BF4F885" w:rsidR="00B11CB5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3ADDDCAC" w:rsidR="00B11CB5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о списком сотрудников</w:t>
            </w: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443C2B7B" w:rsidR="001C27A8" w:rsidRPr="001C27A8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535CD949" w:rsidR="001C27A8" w:rsidRPr="001C27A8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34ACEAB1" w:rsidR="001C27A8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сотрудника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1A8EEC4F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</w:t>
            </w:r>
            <w:r w:rsidR="00C10E06">
              <w:rPr>
                <w:rFonts w:ascii="Times New Roman" w:hAnsi="Times New Roman" w:cs="Times New Roman"/>
                <w:sz w:val="28"/>
                <w:szCs w:val="28"/>
              </w:rPr>
              <w:t>на кнопку открытия профиля выбранного сотрудника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36BFFFCF" w:rsidR="001C27A8" w:rsidRPr="00153A3B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EC573F3" w:rsidR="001C27A8" w:rsidRPr="00153A3B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6BBA20" w14:textId="741723A9" w:rsidR="001C27A8" w:rsidRPr="00153A3B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профиля сотрудника</w:t>
            </w: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1346918F" w:rsidR="001C27A8" w:rsidRPr="001C27A8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читывание информации из БД</w:t>
            </w: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FE239D" w:rsidR="001C27A8" w:rsidRPr="001C27A8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03733BF4" w:rsidR="00B32A54" w:rsidRPr="00153A3B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сплывающие подсказки</w:t>
            </w: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29EC49F8" w:rsidR="00B32A54" w:rsidRPr="00153A3B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600138C8" w:rsidR="00B32A54" w:rsidRPr="00153A3B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3250C779" w:rsidR="00B32A54" w:rsidRPr="001C27A8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2BDCB21D" w:rsidR="00B32A54" w:rsidRPr="001C27A8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288E0DD0" w14:textId="1613AFCD" w:rsidR="00B32A54" w:rsidRPr="004D5A51" w:rsidRDefault="00B32A54" w:rsidP="00534E3A">
      <w:pPr>
        <w:spacing w:after="200" w:line="276" w:lineRule="auto"/>
        <w:rPr>
          <w:lang w:val="en-US"/>
        </w:rPr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3D5712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28EE0FDB" w:rsidR="003D5712" w:rsidRPr="00153A3B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4FE31076" w:rsidR="003D5712" w:rsidRPr="00153A3B" w:rsidRDefault="003D5712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D5712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4989C94C" w:rsidR="003D5712" w:rsidRPr="00153A3B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4CCF743A" w14:textId="45FC3DE1" w:rsidR="003D5712" w:rsidRPr="00153A3B" w:rsidRDefault="003D5712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D5712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11F964D7" w:rsidR="003D5712" w:rsidRPr="00153A3B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279E437B" w:rsidR="003D5712" w:rsidRPr="00153A3B" w:rsidRDefault="003D5712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3D5712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057DFC2E" w:rsidR="003D5712" w:rsidRPr="001C27A8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10ED96AC" w:rsidR="003D5712" w:rsidRPr="001C27A8" w:rsidRDefault="00107E27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D5712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65DCA607" w:rsidR="003D5712" w:rsidRPr="001C27A8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080A5F10" w:rsidR="003D5712" w:rsidRPr="001C27A8" w:rsidRDefault="00107E27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отчётами</w:t>
      </w:r>
    </w:p>
    <w:p w14:paraId="35D7363E" w14:textId="7C29693C" w:rsidR="00CF2EEB" w:rsidRDefault="00AB27CD" w:rsidP="00AB27CD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341" w:dyaOrig="7291" w14:anchorId="17D5B264">
          <v:shape id="_x0000_i1035" type="#_x0000_t75" style="width:416.95pt;height:364.4pt" o:ole="">
            <v:imagedata r:id="rId29" o:title=""/>
          </v:shape>
          <o:OLEObject Type="Embed" ProgID="Visio.Drawing.15" ShapeID="_x0000_i1035" DrawAspect="Content" ObjectID="_1588286474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2112C4BE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68126598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6EF4DEF" w:rsidR="003E1390" w:rsidRPr="00153A3B" w:rsidRDefault="00DB367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окна </w:t>
            </w:r>
            <w:r w:rsidR="00824F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ля работы с отчетами</w:t>
            </w: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24D05761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67B4F1F0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5A3208CE" w14:textId="0982FB2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818868" w14:textId="18097F40" w:rsidR="006D6B81" w:rsidRPr="00C1063D" w:rsidRDefault="006D6B81" w:rsidP="006D6B8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23597">
        <w:rPr>
          <w:rFonts w:ascii="Times New Roman" w:hAnsi="Times New Roman" w:cs="Times New Roman"/>
          <w:sz w:val="28"/>
          <w:szCs w:val="28"/>
        </w:rPr>
        <w:t>Выбор варианта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6D6B81" w:rsidRPr="00E74C93" w14:paraId="49214708" w14:textId="77777777" w:rsidTr="00D31941">
        <w:trPr>
          <w:jc w:val="center"/>
        </w:trPr>
        <w:tc>
          <w:tcPr>
            <w:tcW w:w="2235" w:type="dxa"/>
          </w:tcPr>
          <w:p w14:paraId="3B5ABF7F" w14:textId="77777777" w:rsidR="006D6B81" w:rsidRPr="00675594" w:rsidRDefault="006D6B81" w:rsidP="00D3194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3713594" w14:textId="77777777" w:rsidR="006D6B81" w:rsidRPr="00675594" w:rsidRDefault="006D6B81" w:rsidP="00D3194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6D6B81" w:rsidRPr="00E74C93" w14:paraId="1B0B2A5F" w14:textId="77777777" w:rsidTr="00D31941">
        <w:trPr>
          <w:trHeight w:val="687"/>
          <w:jc w:val="center"/>
        </w:trPr>
        <w:tc>
          <w:tcPr>
            <w:tcW w:w="2235" w:type="dxa"/>
          </w:tcPr>
          <w:p w14:paraId="1CAED6B3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A6F4DDE" w14:textId="3F6386AD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варианта отчёта</w:t>
            </w:r>
          </w:p>
        </w:tc>
      </w:tr>
      <w:tr w:rsidR="006D6B81" w:rsidRPr="00E74C93" w14:paraId="6D2AB607" w14:textId="77777777" w:rsidTr="00D31941">
        <w:trPr>
          <w:jc w:val="center"/>
        </w:trPr>
        <w:tc>
          <w:tcPr>
            <w:tcW w:w="2235" w:type="dxa"/>
          </w:tcPr>
          <w:p w14:paraId="16654792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6356" w14:textId="7030440D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6D6B81" w:rsidRPr="00E74C93" w14:paraId="13C24D49" w14:textId="77777777" w:rsidTr="00D31941">
        <w:trPr>
          <w:jc w:val="center"/>
        </w:trPr>
        <w:tc>
          <w:tcPr>
            <w:tcW w:w="2235" w:type="dxa"/>
          </w:tcPr>
          <w:p w14:paraId="1A9617F1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B213386" w14:textId="54F3B2A1" w:rsidR="006D6B81" w:rsidRPr="00153A3B" w:rsidRDefault="00123597" w:rsidP="00D3194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6D6B81" w:rsidRPr="00E74C93" w14:paraId="52543250" w14:textId="77777777" w:rsidTr="00D31941">
        <w:trPr>
          <w:jc w:val="center"/>
        </w:trPr>
        <w:tc>
          <w:tcPr>
            <w:tcW w:w="2235" w:type="dxa"/>
          </w:tcPr>
          <w:p w14:paraId="201BA670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CCE403" w14:textId="77777777" w:rsidR="006D6B81" w:rsidRPr="001C27A8" w:rsidRDefault="006D6B81" w:rsidP="00D3194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6D6B81" w:rsidRPr="00E74C93" w14:paraId="74DE7F4A" w14:textId="77777777" w:rsidTr="00D31941">
        <w:trPr>
          <w:jc w:val="center"/>
        </w:trPr>
        <w:tc>
          <w:tcPr>
            <w:tcW w:w="2235" w:type="dxa"/>
          </w:tcPr>
          <w:p w14:paraId="031AFE22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D941460" w14:textId="2418AD2C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1DB67F80" w14:textId="77777777" w:rsidTr="00D31941">
        <w:trPr>
          <w:jc w:val="center"/>
        </w:trPr>
        <w:tc>
          <w:tcPr>
            <w:tcW w:w="2235" w:type="dxa"/>
          </w:tcPr>
          <w:p w14:paraId="16C6379E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D505415" w14:textId="3173092B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4E8EF232" w14:textId="77777777" w:rsidTr="00D31941">
        <w:trPr>
          <w:trHeight w:val="491"/>
          <w:jc w:val="center"/>
        </w:trPr>
        <w:tc>
          <w:tcPr>
            <w:tcW w:w="2235" w:type="dxa"/>
          </w:tcPr>
          <w:p w14:paraId="7D460B1E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571E4" w14:textId="0CA3E42B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для дальнейшего заполнения пользователем</w:t>
            </w:r>
          </w:p>
        </w:tc>
      </w:tr>
      <w:tr w:rsidR="006D6B81" w:rsidRPr="00DD6D6F" w14:paraId="52F60F13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551C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4080F" w14:textId="06750311" w:rsidR="006D6B81" w:rsidRPr="001C27A8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DD6D6F" w14:paraId="0CD4B75C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2DC2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4DDC" w14:textId="5203548E" w:rsidR="006D6B81" w:rsidRPr="001C27A8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00E9C6F0" w14:textId="77777777" w:rsidR="006D6B81" w:rsidRDefault="006D6B81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27DB2E2D" w14:textId="03B3AFB6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параметров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32DC278C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а информации в поля формы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56628016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сплывающее подсказки</w:t>
            </w: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1BD8A190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60BAD56C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A9A6E57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2386D39E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данных</w:t>
            </w: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4B961279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6B81">
        <w:rPr>
          <w:rFonts w:ascii="Times New Roman" w:hAnsi="Times New Roman" w:cs="Times New Roman"/>
          <w:sz w:val="28"/>
          <w:szCs w:val="28"/>
        </w:rPr>
        <w:t>Выгрузка</w:t>
      </w:r>
      <w:r>
        <w:rPr>
          <w:rFonts w:ascii="Times New Roman" w:hAnsi="Times New Roman" w:cs="Times New Roman"/>
          <w:sz w:val="28"/>
          <w:szCs w:val="28"/>
        </w:rPr>
        <w:t xml:space="preserve">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0D38285B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грузка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2123FE58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CE148FC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2FFD3D43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 сформированным отчетом</w:t>
            </w: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420B8AED" w:rsidR="003E1390" w:rsidRPr="001C27A8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введенной информации и считывание с БД</w:t>
            </w: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69B9F5A3" w:rsidR="003E1390" w:rsidRPr="001C27A8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0C67DDF" w14:textId="246BDDC8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E191DD4" w14:textId="111A20C5" w:rsidR="006D6B81" w:rsidRPr="00C1063D" w:rsidRDefault="006D6B81" w:rsidP="006D6B8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6D6B81" w:rsidRPr="00E74C93" w14:paraId="06ECCCF8" w14:textId="77777777" w:rsidTr="00D31941">
        <w:trPr>
          <w:jc w:val="center"/>
        </w:trPr>
        <w:tc>
          <w:tcPr>
            <w:tcW w:w="2235" w:type="dxa"/>
          </w:tcPr>
          <w:p w14:paraId="549A4F6A" w14:textId="77777777" w:rsidR="006D6B81" w:rsidRPr="00675594" w:rsidRDefault="006D6B81" w:rsidP="00D3194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E58A06" w14:textId="77777777" w:rsidR="006D6B81" w:rsidRPr="00675594" w:rsidRDefault="006D6B81" w:rsidP="00D3194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6D6B81" w:rsidRPr="00E74C93" w14:paraId="70BC84B8" w14:textId="77777777" w:rsidTr="00D31941">
        <w:trPr>
          <w:trHeight w:val="687"/>
          <w:jc w:val="center"/>
        </w:trPr>
        <w:tc>
          <w:tcPr>
            <w:tcW w:w="2235" w:type="dxa"/>
          </w:tcPr>
          <w:p w14:paraId="457FEFD4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207886" w14:textId="563B433F" w:rsidR="006D6B81" w:rsidRPr="00153A3B" w:rsidRDefault="00101A71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отчёта</w:t>
            </w:r>
          </w:p>
        </w:tc>
      </w:tr>
      <w:tr w:rsidR="006D6B81" w:rsidRPr="00E74C93" w14:paraId="1F70FF13" w14:textId="77777777" w:rsidTr="00D31941">
        <w:trPr>
          <w:jc w:val="center"/>
        </w:trPr>
        <w:tc>
          <w:tcPr>
            <w:tcW w:w="2235" w:type="dxa"/>
          </w:tcPr>
          <w:p w14:paraId="0B3C7118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CB6F13" w14:textId="5E2BD7F2" w:rsidR="006D6B81" w:rsidRPr="00153A3B" w:rsidRDefault="00464B1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6D6B81" w:rsidRPr="00E74C93" w14:paraId="3DF0E644" w14:textId="77777777" w:rsidTr="00D31941">
        <w:trPr>
          <w:jc w:val="center"/>
        </w:trPr>
        <w:tc>
          <w:tcPr>
            <w:tcW w:w="2235" w:type="dxa"/>
          </w:tcPr>
          <w:p w14:paraId="4CF64734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1684C9" w14:textId="27F67DD8" w:rsidR="006D6B81" w:rsidRPr="00153A3B" w:rsidRDefault="0079356B" w:rsidP="00D3194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оставление возможности сохранить отчёт на компьютер</w:t>
            </w:r>
          </w:p>
        </w:tc>
      </w:tr>
      <w:tr w:rsidR="006D6B81" w:rsidRPr="00E74C93" w14:paraId="2C062A0E" w14:textId="77777777" w:rsidTr="00D31941">
        <w:trPr>
          <w:jc w:val="center"/>
        </w:trPr>
        <w:tc>
          <w:tcPr>
            <w:tcW w:w="2235" w:type="dxa"/>
          </w:tcPr>
          <w:p w14:paraId="5DBE90F9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CC8B3A" w14:textId="77777777" w:rsidR="006D6B81" w:rsidRPr="001C27A8" w:rsidRDefault="006D6B81" w:rsidP="00D3194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6D6B81" w:rsidRPr="00E74C93" w14:paraId="07F6DC24" w14:textId="77777777" w:rsidTr="00D31941">
        <w:trPr>
          <w:jc w:val="center"/>
        </w:trPr>
        <w:tc>
          <w:tcPr>
            <w:tcW w:w="2235" w:type="dxa"/>
          </w:tcPr>
          <w:p w14:paraId="038829D7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B9CCEA" w14:textId="0EE92664" w:rsidR="006D6B81" w:rsidRPr="00153A3B" w:rsidRDefault="0079356B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744A5242" w14:textId="77777777" w:rsidTr="00D31941">
        <w:trPr>
          <w:jc w:val="center"/>
        </w:trPr>
        <w:tc>
          <w:tcPr>
            <w:tcW w:w="2235" w:type="dxa"/>
          </w:tcPr>
          <w:p w14:paraId="24680E39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F65C93" w14:textId="21728E84" w:rsidR="006D6B81" w:rsidRPr="00153A3B" w:rsidRDefault="0079356B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170F0B45" w14:textId="77777777" w:rsidTr="00D31941">
        <w:trPr>
          <w:trHeight w:val="491"/>
          <w:jc w:val="center"/>
        </w:trPr>
        <w:tc>
          <w:tcPr>
            <w:tcW w:w="2235" w:type="dxa"/>
          </w:tcPr>
          <w:p w14:paraId="6242AC87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E1AF4E" w14:textId="3B9EB344" w:rsidR="006D6B81" w:rsidRPr="00153A3B" w:rsidRDefault="00A02F80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сообщения о результате сохранения</w:t>
            </w:r>
          </w:p>
        </w:tc>
      </w:tr>
      <w:tr w:rsidR="006D6B81" w:rsidRPr="00DD6D6F" w14:paraId="2C1C1505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017EE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2D256" w14:textId="0044B575" w:rsidR="006D6B81" w:rsidRPr="001C27A8" w:rsidRDefault="00464B1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DD6D6F" w14:paraId="50030CB9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F2A3F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48D06" w14:textId="15E1329E" w:rsidR="006D6B81" w:rsidRPr="001C27A8" w:rsidRDefault="00464B1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созданного файла</w:t>
            </w:r>
          </w:p>
        </w:tc>
      </w:tr>
    </w:tbl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3C24654D" w:rsidR="00CF2EEB" w:rsidRDefault="00DC346B" w:rsidP="00CF2EEB">
      <w:pPr>
        <w:spacing w:after="200" w:line="276" w:lineRule="auto"/>
      </w:pPr>
      <w:r>
        <w:object w:dxaOrig="8341" w:dyaOrig="6346" w14:anchorId="4DD9EB4A">
          <v:shape id="_x0000_i1036" type="#_x0000_t75" style="width:416.95pt;height:317.45pt" o:ole="">
            <v:imagedata r:id="rId31" o:title=""/>
          </v:shape>
          <o:OLEObject Type="Embed" ProgID="Visio.Drawing.15" ShapeID="_x0000_i1036" DrawAspect="Content" ObjectID="_1588286475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2705751E" w:rsidR="002C0A8F" w:rsidRPr="00153A3B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176ABB9E" w:rsidR="002C0A8F" w:rsidRPr="00153A3B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525F246E" w:rsidR="002C0A8F" w:rsidRPr="00153A3B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о для создания нового профиля</w:t>
            </w: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4AC6D51" w:rsidR="002C0A8F" w:rsidRPr="001C27A8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15EAC33A" w:rsidR="002C0A8F" w:rsidRPr="001C27A8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35D4DD04" w:rsidR="002C0A8F" w:rsidRPr="00153A3B" w:rsidRDefault="0018766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2DED1241" w:rsidR="002C0A8F" w:rsidRPr="00153A3B" w:rsidRDefault="0018766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и данных в поля формы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0B5B66C3" w:rsidR="002C0A8F" w:rsidRPr="00153A3B" w:rsidRDefault="0018766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сплывающие подсказки</w:t>
            </w: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299D5BF1" w:rsidR="002C0A8F" w:rsidRPr="00153A3B" w:rsidRDefault="006B517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B6105E9" w:rsidR="002C0A8F" w:rsidRPr="00153A3B" w:rsidRDefault="0098095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49E1ED7F" w:rsidR="002C0A8F" w:rsidRPr="001C27A8" w:rsidRDefault="0098095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56619B97" w:rsidR="002C0A8F" w:rsidRPr="001C27A8" w:rsidRDefault="006B517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веденных данных</w:t>
            </w: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2AEC1F1F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93E48">
        <w:rPr>
          <w:rFonts w:ascii="Times New Roman" w:hAnsi="Times New Roman" w:cs="Times New Roman"/>
          <w:sz w:val="28"/>
          <w:szCs w:val="28"/>
        </w:rPr>
        <w:t>Исправление ошибо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3706DE5C" w:rsidR="002C0A8F" w:rsidRPr="00153A3B" w:rsidRDefault="00AF4D6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равление ошибок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66C8BD0E" w:rsidR="002C0A8F" w:rsidRPr="00153A3B" w:rsidRDefault="00AF4D6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исправить допущенные ошиб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4EC164A1" w:rsidR="002C0A8F" w:rsidRPr="00153A3B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10CAAC" w14:textId="6C3E58D1" w:rsidR="002C0A8F" w:rsidRPr="00153A3B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2EE22C15" w:rsidR="002C0A8F" w:rsidRPr="00153A3B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694AC310" w:rsidR="002C0A8F" w:rsidRPr="001C27A8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ошибок показала некорректность заполнения формы</w:t>
            </w: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0D6007D8" w:rsidR="002C0A8F" w:rsidRPr="001C27A8" w:rsidRDefault="005E2A79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09BDA2CD" w:rsidR="002C0A8F" w:rsidRPr="00153A3B" w:rsidRDefault="005E2A79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59272F8D" w:rsidR="002C0A8F" w:rsidRPr="00153A3B" w:rsidRDefault="00745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AA79EE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AA79EE" w:rsidRPr="00153A3B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0BF0AB0B" w:rsidR="00AA79EE" w:rsidRPr="00153A3B" w:rsidRDefault="00745BB0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AA79EE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AA79EE" w:rsidRPr="00153A3B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17CA9D56" w:rsidR="00AA79EE" w:rsidRPr="00153A3B" w:rsidRDefault="00AA79EE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 информации</w:t>
            </w:r>
          </w:p>
        </w:tc>
      </w:tr>
      <w:tr w:rsidR="00AA79EE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AA79EE" w:rsidRPr="001C27A8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2ADE7D7E" w:rsidR="00AA79EE" w:rsidRPr="001C27A8" w:rsidRDefault="00745BB0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AA79EE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AA79EE" w:rsidRPr="001C27A8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18DA2C7F" w:rsidR="00AA79EE" w:rsidRPr="001C27A8" w:rsidRDefault="00745BB0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профиля в режиме чтения</w:t>
            </w: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56D77BB1" w:rsidR="00534E3A" w:rsidRDefault="00E4440F" w:rsidP="00534E3A">
      <w:pPr>
        <w:spacing w:after="0" w:line="360" w:lineRule="auto"/>
        <w:ind w:firstLine="425"/>
        <w:jc w:val="center"/>
      </w:pPr>
      <w:r>
        <w:object w:dxaOrig="8340" w:dyaOrig="5160" w14:anchorId="5E205392">
          <v:shape id="_x0000_i1037" type="#_x0000_t75" style="width:416.95pt;height:257.95pt" o:ole="">
            <v:imagedata r:id="rId33" o:title=""/>
          </v:shape>
          <o:OLEObject Type="Embed" ProgID="Visio.Drawing.15" ShapeID="_x0000_i1037" DrawAspect="Content" ObjectID="_1588286476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44AC776E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</w:t>
      </w:r>
      <w:r w:rsidR="00E4440F">
        <w:rPr>
          <w:rFonts w:ascii="Times New Roman" w:hAnsi="Times New Roman" w:cs="Times New Roman"/>
          <w:sz w:val="28"/>
          <w:szCs w:val="28"/>
        </w:rPr>
        <w:t>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7F62AC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7F62AC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7F62AC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7F62AC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2149B8" w:rsidRPr="007F62AC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3FA95106" w:rsidR="00534E3A" w:rsidRPr="007F62AC" w:rsidRDefault="003E3A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филь сотрудника с краткой информацией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134" w:type="dxa"/>
          </w:tcPr>
          <w:p w14:paraId="22561C20" w14:textId="697FDE16" w:rsidR="00534E3A" w:rsidRPr="007F62AC" w:rsidRDefault="00C10CDC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читывание информации из БД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96BFB01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747241">
        <w:rPr>
          <w:rFonts w:ascii="Times New Roman" w:hAnsi="Times New Roman" w:cs="Times New Roman"/>
          <w:sz w:val="28"/>
          <w:szCs w:val="28"/>
        </w:rPr>
        <w:t>Выбор нужной информац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4D65B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4D65B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589DC100" w:rsidR="00534E3A" w:rsidRPr="004D65B4" w:rsidRDefault="004D65B4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>Выбор нужной информации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195D6729" w:rsidR="00534E3A" w:rsidRPr="004D65B4" w:rsidRDefault="004D65B4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ыбрать необходимую категорию информации по сотруднику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D65B4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523073CA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6D97CF9E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08FFE443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BA7C8A">
              <w:rPr>
                <w:rFonts w:ascii="Times New Roman" w:hAnsi="Times New Roman" w:cs="Times New Roman"/>
                <w:sz w:val="28"/>
                <w:szCs w:val="28"/>
              </w:rPr>
              <w:t>Вывод выбранной информации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6815BC56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747241">
        <w:rPr>
          <w:rFonts w:ascii="Times New Roman" w:hAnsi="Times New Roman" w:cs="Times New Roman"/>
          <w:sz w:val="28"/>
          <w:szCs w:val="28"/>
        </w:rPr>
        <w:t>Чтение полученной информац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47BCA41C" w:rsidR="003356F0" w:rsidRPr="006857F2" w:rsidRDefault="007168C6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полученной информации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4B328B3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</w:t>
            </w:r>
            <w:r w:rsidR="007168C6">
              <w:rPr>
                <w:rFonts w:ascii="Times New Roman" w:hAnsi="Times New Roman" w:cs="Times New Roman"/>
                <w:sz w:val="28"/>
                <w:szCs w:val="28"/>
              </w:rPr>
              <w:t>выбранной информации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799012C8" w:rsidR="003356F0" w:rsidRPr="006857F2" w:rsidRDefault="007168C6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информации по выбранной категории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2C012C4B" w:rsidR="00534E3A" w:rsidRDefault="004C77BD" w:rsidP="00534E3A">
      <w:pPr>
        <w:spacing w:after="0" w:line="360" w:lineRule="auto"/>
        <w:ind w:firstLine="425"/>
        <w:jc w:val="center"/>
      </w:pPr>
      <w:r>
        <w:object w:dxaOrig="8341" w:dyaOrig="4306" w14:anchorId="5D79FD8F">
          <v:shape id="_x0000_i1038" type="#_x0000_t75" style="width:416.95pt;height:215.35pt" o:ole="">
            <v:imagedata r:id="rId35" o:title=""/>
          </v:shape>
          <o:OLEObject Type="Embed" ProgID="Visio.Drawing.15" ShapeID="_x0000_i1038" DrawAspect="Content" ObjectID="_1588286477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C949C9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олучить </w:t>
            </w:r>
            <w:r w:rsidR="00EF6A16"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619CAC17" w:rsidR="00534E3A" w:rsidRPr="00C306B1" w:rsidRDefault="00C306B1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Каждое считывание карты должен видеть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.администра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 приложение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SaveTimeServer</w:t>
            </w:r>
            <w:proofErr w:type="spellEnd"/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C949C9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оиск связи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карты с сотрудником в БД</w:t>
            </w:r>
          </w:p>
        </w:tc>
      </w:tr>
    </w:tbl>
    <w:p w14:paraId="7B54A3A0" w14:textId="77777777" w:rsidR="00534E3A" w:rsidRDefault="00534E3A" w:rsidP="00534E3A"/>
    <w:p w14:paraId="7A715F12" w14:textId="77777777" w:rsidR="00534E3A" w:rsidRDefault="00534E3A" w:rsidP="005836BA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421940B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роход </w:t>
      </w:r>
      <w:r w:rsidR="005836BA">
        <w:rPr>
          <w:rFonts w:ascii="Times New Roman" w:hAnsi="Times New Roman" w:cs="Times New Roman"/>
          <w:sz w:val="28"/>
          <w:szCs w:val="28"/>
        </w:rPr>
        <w:t>в помещ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03EAE0DE" w:rsidR="00534E3A" w:rsidRPr="005836BA" w:rsidRDefault="005836B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Проход в помещение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1BD4ACDB" w:rsidR="00534E3A" w:rsidRPr="00C306B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 xml:space="preserve">Загорается лампочка (зеленая – проход разрешен, </w:t>
            </w:r>
            <w:r w:rsidRPr="005836B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136" w:type="dxa"/>
          </w:tcPr>
          <w:p w14:paraId="7A809CD9" w14:textId="74C6FE56" w:rsidR="00534E3A" w:rsidRPr="00C306B1" w:rsidRDefault="00C306B1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йдена связь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карты с сотрудником в БД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598846F4" w:rsidR="00534E3A" w:rsidRPr="00956FCC" w:rsidRDefault="00956FCC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0292459D" w:rsidR="00534E3A" w:rsidRDefault="00B609D6" w:rsidP="00534E3A">
      <w:r>
        <w:object w:dxaOrig="8341" w:dyaOrig="6301" w14:anchorId="04B3D8D6">
          <v:shape id="_x0000_i1039" type="#_x0000_t75" style="width:416.95pt;height:314.9pt" o:ole="">
            <v:imagedata r:id="rId37" o:title=""/>
          </v:shape>
          <o:OLEObject Type="Embed" ProgID="Visio.Drawing.15" ShapeID="_x0000_i1039" DrawAspect="Content" ObjectID="_1588286478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23B0C0AE" w:rsidR="00534E3A" w:rsidRPr="007C030A" w:rsidRDefault="007C030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4EDC9226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60B58B95" w:rsidR="00534E3A" w:rsidRPr="007C030A" w:rsidRDefault="007C03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45467ADB" w14:textId="333F2332" w:rsidR="00534E3A" w:rsidRPr="007C030A" w:rsidRDefault="007C03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а информации о предстоящем отсутствии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133" w:type="dxa"/>
          </w:tcPr>
          <w:p w14:paraId="03F3FA78" w14:textId="49D4BB77" w:rsidR="00534E3A" w:rsidRPr="003B0226" w:rsidRDefault="003B02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6B995381" w14:textId="2CC118E6" w:rsidR="008756A6" w:rsidRPr="003B0226" w:rsidRDefault="00534E3A" w:rsidP="003B0226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843ED5">
        <w:rPr>
          <w:rFonts w:ascii="Times New Roman" w:hAnsi="Times New Roman" w:cs="Times New Roman"/>
          <w:sz w:val="28"/>
          <w:szCs w:val="28"/>
        </w:rPr>
        <w:t>Отправка на согласова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18B4E133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43ED5">
        <w:rPr>
          <w:rFonts w:ascii="Times New Roman" w:hAnsi="Times New Roman" w:cs="Times New Roman"/>
          <w:sz w:val="28"/>
          <w:szCs w:val="28"/>
        </w:rPr>
        <w:t>Отправка на согласова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4EC8E2AF" w:rsidR="00534E3A" w:rsidRPr="00843ED5" w:rsidRDefault="00843ED5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 на согласование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6245C9EF" w:rsidR="00534E3A" w:rsidRPr="00843ED5" w:rsidRDefault="00843ED5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е на соответствующую кнопку, при которой заявка отправляется на согласова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тору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17253FB2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1A5AAEBD" w:rsidR="00534E3A" w:rsidRPr="00843ED5" w:rsidRDefault="00D257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общение об отправке заяв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тору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217AFDBA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данных не выявила ошибок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5D138F30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5ED74F8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C827A8">
        <w:rPr>
          <w:rFonts w:ascii="Times New Roman" w:hAnsi="Times New Roman" w:cs="Times New Roman"/>
          <w:sz w:val="28"/>
          <w:szCs w:val="28"/>
        </w:rPr>
        <w:t>Получение ответа на заявку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5A35146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C827A8">
        <w:rPr>
          <w:rFonts w:ascii="Times New Roman" w:hAnsi="Times New Roman" w:cs="Times New Roman"/>
          <w:sz w:val="28"/>
          <w:szCs w:val="28"/>
        </w:rPr>
        <w:t>Получение ответа на заявку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199ACC82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Получение ответа на заявку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2E7036A5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Выводить сообщение о принятом решении на заявку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6112748F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28E53474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ообщение о принятом решении на заявку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2E3B3179" w:rsidR="00534E3A" w:rsidRPr="00C827A8" w:rsidRDefault="003A6411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13809084" w:rsidR="003F172D" w:rsidRDefault="0063078E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5" w14:anchorId="2F316815">
          <v:shape id="_x0000_i1040" type="#_x0000_t75" style="width:397.55pt;height:401.95pt" o:ole="">
            <v:imagedata r:id="rId39" o:title=""/>
          </v:shape>
          <o:OLEObject Type="Embed" ProgID="Visio.Drawing.15" ShapeID="_x0000_i1040" DrawAspect="Content" ObjectID="_1588286479" r:id="rId40"/>
        </w:object>
      </w:r>
    </w:p>
    <w:p w14:paraId="00C6D330" w14:textId="0D4CB831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</w:t>
      </w:r>
      <w:r w:rsidR="00771062">
        <w:rPr>
          <w:rFonts w:ascii="Times New Roman" w:hAnsi="Times New Roman" w:cs="Times New Roman"/>
          <w:sz w:val="28"/>
          <w:szCs w:val="28"/>
        </w:rPr>
        <w:t>Создание временной пары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777"/>
      </w:tblGrid>
      <w:tr w:rsidR="00534E3A" w:rsidRPr="00164EB4" w14:paraId="1FB0D14A" w14:textId="77777777" w:rsidTr="00EB48AD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777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EB48AD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777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дпрограмма, позволяющая сотрудникам, поднося пропуск к считывающему устройству, фиксировать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EB48AD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777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EB48AD" w:rsidRPr="00164EB4" w14:paraId="4D5A9680" w14:textId="77777777" w:rsidTr="00EB48AD">
        <w:tc>
          <w:tcPr>
            <w:tcW w:w="666" w:type="dxa"/>
          </w:tcPr>
          <w:p w14:paraId="4FF518AF" w14:textId="38A72DB0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08C0DC47" w14:textId="186AA0BE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информаци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777" w:type="dxa"/>
          </w:tcPr>
          <w:p w14:paraId="69CF3614" w14:textId="4CD74E91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ри удачном чтени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 w:rsidRPr="00EB48AD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информация о сотруднике.</w:t>
            </w:r>
          </w:p>
        </w:tc>
      </w:tr>
      <w:tr w:rsidR="00EB48AD" w:rsidRPr="00164EB4" w14:paraId="69307ABA" w14:textId="77777777" w:rsidTr="00EB48AD">
        <w:tc>
          <w:tcPr>
            <w:tcW w:w="666" w:type="dxa"/>
          </w:tcPr>
          <w:p w14:paraId="21EB570F" w14:textId="45E887A1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5C779BC9" w14:textId="05BA486C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777" w:type="dxa"/>
          </w:tcPr>
          <w:p w14:paraId="73A056D7" w14:textId="4F75FDC9" w:rsidR="00EB48AD" w:rsidRPr="00EA4A62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EB48AD" w:rsidRPr="00164EB4" w14:paraId="055AAAB6" w14:textId="77777777" w:rsidTr="00EB48AD">
        <w:tc>
          <w:tcPr>
            <w:tcW w:w="666" w:type="dxa"/>
          </w:tcPr>
          <w:p w14:paraId="03FEEDDD" w14:textId="3B4BF6E3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5F7FB65" w14:textId="57E98AD9" w:rsidR="00EB48AD" w:rsidRPr="002E21A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777" w:type="dxa"/>
          </w:tcPr>
          <w:p w14:paraId="75742FCC" w14:textId="0FE1C5E9" w:rsidR="00EB48AD" w:rsidRPr="00EA4A62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EB48AD" w:rsidRPr="00164EB4" w14:paraId="2A616EC9" w14:textId="77777777" w:rsidTr="00EB48AD">
        <w:tc>
          <w:tcPr>
            <w:tcW w:w="666" w:type="dxa"/>
          </w:tcPr>
          <w:p w14:paraId="0253B680" w14:textId="1CE812ED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128" w:type="dxa"/>
          </w:tcPr>
          <w:p w14:paraId="608D10AF" w14:textId="5A8A2D98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777" w:type="dxa"/>
          </w:tcPr>
          <w:p w14:paraId="1EC5EEA8" w14:textId="0B148BB3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24F356B1" w14:textId="11985D90" w:rsidR="003E7495" w:rsidRDefault="00E02490" w:rsidP="007F7209">
      <w:pPr>
        <w:spacing w:line="360" w:lineRule="auto"/>
      </w:pPr>
      <w:r>
        <w:object w:dxaOrig="17506" w:dyaOrig="17221" w14:anchorId="1AF5290A">
          <v:shape id="_x0000_i1041" type="#_x0000_t75" style="width:467.7pt;height:459.55pt" o:ole="">
            <v:imagedata r:id="rId41" o:title=""/>
          </v:shape>
          <o:OLEObject Type="Embed" ProgID="Visio.Drawing.15" ShapeID="_x0000_i1041" DrawAspect="Content" ObjectID="_1588286480" r:id="rId42"/>
        </w:object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профиля выбранного сотрудника, в котором отображается его контактная информация, временные 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4.9pt;height:487.1pt" o:ole="">
            <v:imagedata r:id="rId43" o:title=""/>
          </v:shape>
          <o:OLEObject Type="Embed" ProgID="Visio.Drawing.15" ShapeID="_x0000_i1042" DrawAspect="Content" ObjectID="_1588286481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.05pt;height:337.45pt" o:ole="">
            <v:imagedata r:id="rId45" o:title=""/>
          </v:shape>
          <o:OLEObject Type="Embed" ProgID="Visio.Drawing.15" ShapeID="_x0000_i1043" DrawAspect="Content" ObjectID="_1588286482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39249409" w:rsidR="003E7495" w:rsidRDefault="000D2AA2" w:rsidP="007F7209">
      <w:pPr>
        <w:spacing w:line="360" w:lineRule="auto"/>
      </w:pPr>
      <w:r>
        <w:object w:dxaOrig="15930" w:dyaOrig="8003" w14:anchorId="20B328DD">
          <v:shape id="_x0000_i1067" type="#_x0000_t75" style="width:467.7pt;height:234.8pt" o:ole="">
            <v:imagedata r:id="rId47" o:title=""/>
          </v:shape>
          <o:OLEObject Type="Embed" ProgID="Visio.Drawing.15" ShapeID="_x0000_i1067" DrawAspect="Content" ObjectID="_1588286483" r:id="rId48"/>
        </w:object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3135CD5A" w:rsidR="00683EE1" w:rsidRPr="00164EB4" w:rsidRDefault="00691F07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категориями настроек</w:t>
            </w: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просмотра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Открытие окна с подробной информации о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C83909" w:rsidRPr="00164EB4" w14:paraId="69D1065C" w14:textId="77777777" w:rsidTr="00416177">
        <w:tc>
          <w:tcPr>
            <w:tcW w:w="666" w:type="dxa"/>
          </w:tcPr>
          <w:p w14:paraId="48024998" w14:textId="77777777" w:rsidR="00C83909" w:rsidRPr="00164EB4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CE1520" w14:textId="504B4113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6F0D3C59" w14:textId="67D4161F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информации по выбранной роли</w:t>
            </w:r>
          </w:p>
        </w:tc>
      </w:tr>
      <w:tr w:rsidR="00C83909" w:rsidRPr="00164EB4" w14:paraId="034F0EB7" w14:textId="77777777" w:rsidTr="00416177">
        <w:tc>
          <w:tcPr>
            <w:tcW w:w="666" w:type="dxa"/>
          </w:tcPr>
          <w:p w14:paraId="5DA69D01" w14:textId="77777777" w:rsidR="00C83909" w:rsidRPr="00164EB4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BE21C62" w14:textId="2459547D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Изменить роль</w:t>
            </w:r>
          </w:p>
        </w:tc>
        <w:tc>
          <w:tcPr>
            <w:tcW w:w="5466" w:type="dxa"/>
            <w:vAlign w:val="center"/>
          </w:tcPr>
          <w:p w14:paraId="0C67C075" w14:textId="4A84CD85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цесс изменения роли</w:t>
            </w:r>
          </w:p>
        </w:tc>
      </w:tr>
      <w:tr w:rsidR="00C83909" w:rsidRPr="00164EB4" w14:paraId="1704F41D" w14:textId="77777777" w:rsidTr="009100AB">
        <w:tc>
          <w:tcPr>
            <w:tcW w:w="666" w:type="dxa"/>
          </w:tcPr>
          <w:p w14:paraId="36431C5A" w14:textId="77777777" w:rsidR="00C83909" w:rsidRP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A37DF7" w14:textId="213842C8" w:rsidR="00C83909" w:rsidRP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66243B54" w14:textId="0666B280" w:rsidR="00C83909" w:rsidRP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C83909" w:rsidRPr="00164EB4" w14:paraId="36B9B093" w14:textId="77777777" w:rsidTr="00416177">
        <w:tc>
          <w:tcPr>
            <w:tcW w:w="666" w:type="dxa"/>
          </w:tcPr>
          <w:p w14:paraId="2E154E34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0265F557" w14:textId="0AD9583E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добавление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  <w:tc>
          <w:tcPr>
            <w:tcW w:w="5466" w:type="dxa"/>
            <w:vAlign w:val="center"/>
          </w:tcPr>
          <w:p w14:paraId="1C81B2EB" w14:textId="24CF5F1F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окна для создания новой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</w:tr>
      <w:tr w:rsidR="00C83909" w:rsidRPr="00164EB4" w14:paraId="48380072" w14:textId="77777777" w:rsidTr="00416177">
        <w:tc>
          <w:tcPr>
            <w:tcW w:w="666" w:type="dxa"/>
          </w:tcPr>
          <w:p w14:paraId="615597A3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BA72308" w14:textId="4AEDD0F0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просмотра выбранной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е</w:t>
            </w:r>
          </w:p>
        </w:tc>
        <w:tc>
          <w:tcPr>
            <w:tcW w:w="5466" w:type="dxa"/>
            <w:vAlign w:val="center"/>
          </w:tcPr>
          <w:p w14:paraId="45F7A314" w14:textId="5234B418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окна с подробной информации о выбранной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е</w:t>
            </w:r>
          </w:p>
        </w:tc>
      </w:tr>
      <w:tr w:rsidR="00C83909" w:rsidRPr="00164EB4" w14:paraId="2F81F7E5" w14:textId="77777777" w:rsidTr="00416177">
        <w:tc>
          <w:tcPr>
            <w:tcW w:w="666" w:type="dxa"/>
          </w:tcPr>
          <w:p w14:paraId="54247DB2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6F6F26E" w14:textId="765E2071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1ABF147E" w14:textId="4B52833C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ри попытке создать </w:t>
            </w:r>
            <w:r w:rsidR="00FC676C">
              <w:rPr>
                <w:rFonts w:ascii="Times New Roman" w:hAnsi="Times New Roman" w:cs="Times New Roman"/>
                <w:color w:val="000000"/>
                <w:sz w:val="28"/>
              </w:rPr>
              <w:t xml:space="preserve">аналогичную </w:t>
            </w:r>
            <w:r w:rsidR="00FC676C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FC676C">
              <w:rPr>
                <w:rFonts w:ascii="Times New Roman" w:hAnsi="Times New Roman" w:cs="Times New Roman"/>
                <w:color w:val="000000"/>
                <w:sz w:val="28"/>
              </w:rPr>
              <w:t>у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, система выдаст ошибку</w:t>
            </w:r>
          </w:p>
        </w:tc>
      </w:tr>
      <w:tr w:rsidR="00C83909" w:rsidRPr="00164EB4" w14:paraId="1DAD0535" w14:textId="77777777" w:rsidTr="00416177">
        <w:tc>
          <w:tcPr>
            <w:tcW w:w="666" w:type="dxa"/>
          </w:tcPr>
          <w:p w14:paraId="06B781DF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8FDF9FD" w14:textId="23D5C54A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просмотра выбранной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  <w:tc>
          <w:tcPr>
            <w:tcW w:w="5466" w:type="dxa"/>
            <w:vAlign w:val="center"/>
          </w:tcPr>
          <w:p w14:paraId="526C3EAB" w14:textId="55FFB9B0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Вывод информации по выбранной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е</w:t>
            </w:r>
          </w:p>
        </w:tc>
      </w:tr>
      <w:tr w:rsidR="00C83909" w:rsidRPr="00164EB4" w14:paraId="5ED46919" w14:textId="77777777" w:rsidTr="009100AB">
        <w:tc>
          <w:tcPr>
            <w:tcW w:w="666" w:type="dxa"/>
          </w:tcPr>
          <w:p w14:paraId="12B7DBB9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274F444" w14:textId="273A0C0E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Изменить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у</w:t>
            </w:r>
          </w:p>
        </w:tc>
        <w:tc>
          <w:tcPr>
            <w:tcW w:w="5466" w:type="dxa"/>
            <w:vAlign w:val="center"/>
          </w:tcPr>
          <w:p w14:paraId="4BCBA70D" w14:textId="4A774EE4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роцесс изменения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</w:tr>
      <w:tr w:rsidR="00C83909" w:rsidRPr="00164EB4" w14:paraId="73720E0E" w14:textId="77777777" w:rsidTr="00683EE1">
        <w:tc>
          <w:tcPr>
            <w:tcW w:w="666" w:type="dxa"/>
          </w:tcPr>
          <w:p w14:paraId="42A27D0B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748FC4D1" w:rsidR="00C83909" w:rsidRPr="008346CD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665F4C" w:rsidRPr="00164EB4" w14:paraId="38623A0B" w14:textId="77777777" w:rsidTr="00683EE1">
        <w:tc>
          <w:tcPr>
            <w:tcW w:w="666" w:type="dxa"/>
          </w:tcPr>
          <w:p w14:paraId="2A146999" w14:textId="77777777" w:rsidR="00665F4C" w:rsidRPr="00164EB4" w:rsidRDefault="00665F4C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C23EAD8" w14:textId="20302C5A" w:rsidR="00665F4C" w:rsidRDefault="00665F4C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38F55F9F" w14:textId="37ACB46F" w:rsidR="00665F4C" w:rsidRDefault="00636F77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цесс подключения к БД</w:t>
            </w:r>
          </w:p>
        </w:tc>
      </w:tr>
      <w:tr w:rsidR="00C83909" w:rsidRPr="00164EB4" w14:paraId="0D6B2820" w14:textId="77777777" w:rsidTr="00683EE1">
        <w:tc>
          <w:tcPr>
            <w:tcW w:w="666" w:type="dxa"/>
          </w:tcPr>
          <w:p w14:paraId="334EE327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  <w:tr w:rsidR="00C83909" w:rsidRPr="00164EB4" w14:paraId="2F94A189" w14:textId="77777777" w:rsidTr="00683EE1">
        <w:tc>
          <w:tcPr>
            <w:tcW w:w="666" w:type="dxa"/>
          </w:tcPr>
          <w:p w14:paraId="6614A15E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07F6DAA" w14:textId="7688273D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хранение</w:t>
            </w:r>
          </w:p>
        </w:tc>
        <w:tc>
          <w:tcPr>
            <w:tcW w:w="5466" w:type="dxa"/>
          </w:tcPr>
          <w:p w14:paraId="739ED66A" w14:textId="4F3D292D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хранение изменений в БД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507B7F4E" w14:textId="7C5C04F0" w:rsidR="00555902" w:rsidRPr="00916A60" w:rsidRDefault="00134452" w:rsidP="00555902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Третья нормальная форма приведена</w:t>
      </w:r>
      <w:r w:rsidR="00555902">
        <w:rPr>
          <w:rFonts w:ascii="Times New Roman" w:hAnsi="Times New Roman" w:cs="Times New Roman"/>
          <w:color w:val="FF0000"/>
          <w:sz w:val="28"/>
          <w:szCs w:val="28"/>
        </w:rPr>
        <w:t xml:space="preserve"> в </w:t>
      </w:r>
      <w:proofErr w:type="spellStart"/>
      <w:r w:rsidR="00555902">
        <w:rPr>
          <w:rFonts w:ascii="Times New Roman" w:hAnsi="Times New Roman" w:cs="Times New Roman"/>
          <w:color w:val="FF0000"/>
          <w:sz w:val="28"/>
          <w:szCs w:val="28"/>
        </w:rPr>
        <w:t>прил</w:t>
      </w:r>
      <w:proofErr w:type="spellEnd"/>
      <w:r w:rsidR="00555902">
        <w:rPr>
          <w:rFonts w:ascii="Times New Roman" w:hAnsi="Times New Roman" w:cs="Times New Roman"/>
          <w:color w:val="FF0000"/>
          <w:sz w:val="28"/>
          <w:szCs w:val="28"/>
        </w:rPr>
        <w:t>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1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9"/>
      <w:bookmarkStart w:id="120" w:name="_Toc503311579"/>
      <w:bookmarkStart w:id="12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2" w:name="_Toc483396986"/>
      <w:bookmarkStart w:id="123" w:name="_Toc501973250"/>
      <w:bookmarkEnd w:id="119"/>
      <w:bookmarkEnd w:id="120"/>
      <w:bookmarkEnd w:id="121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4" w:name="_Toc503311580"/>
      <w:bookmarkStart w:id="12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2"/>
      <w:bookmarkEnd w:id="123"/>
      <w:bookmarkEnd w:id="124"/>
      <w:bookmarkEnd w:id="12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ценарии вариантов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lastRenderedPageBreak/>
        <w:t>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1CEADEF7" w:rsidR="00534E3A" w:rsidRDefault="00485617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01DF6DA5">
          <v:shape id="_x0000_i1070" type="#_x0000_t75" style="width:467.05pt;height:314.9pt" o:ole="">
            <v:imagedata r:id="rId50" o:title=""/>
          </v:shape>
          <o:OLEObject Type="Embed" ProgID="Visio.Drawing.15" ShapeID="_x0000_i1070" DrawAspect="Content" ObjectID="_1588286484" r:id="rId51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6" w:name="_Toc483396999"/>
      <w:bookmarkStart w:id="127" w:name="_Toc501973251"/>
      <w:bookmarkStart w:id="128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29" w:name="_Toc483396988"/>
      <w:bookmarkEnd w:id="126"/>
      <w:bookmarkEnd w:id="127"/>
      <w:bookmarkEnd w:id="128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29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0853DD7A" w:rsidR="008F304F" w:rsidRDefault="00B60645" w:rsidP="008F304F">
      <w:pPr>
        <w:spacing w:after="0" w:line="360" w:lineRule="auto"/>
        <w:jc w:val="both"/>
      </w:pPr>
      <w:r>
        <w:object w:dxaOrig="12510" w:dyaOrig="6405" w14:anchorId="0970A510">
          <v:shape id="_x0000_i1046" type="#_x0000_t75" style="width:467.05pt;height:239.15pt" o:ole="">
            <v:imagedata r:id="rId52" o:title=""/>
          </v:shape>
          <o:OLEObject Type="Embed" ProgID="Visio.Drawing.15" ShapeID="_x0000_i1046" DrawAspect="Content" ObjectID="_1588286485" r:id="rId53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16908F2A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 w:rsidR="00B60645">
        <w:rPr>
          <w:rFonts w:ascii="Times New Roman" w:hAnsi="Times New Roman" w:cs="Times New Roman"/>
          <w:sz w:val="28"/>
          <w:szCs w:val="28"/>
        </w:rPr>
        <w:t>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125A1BBA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B60645">
              <w:rPr>
                <w:rFonts w:ascii="Times New Roman" w:hAnsi="Times New Roman" w:cs="Times New Roman"/>
                <w:sz w:val="24"/>
              </w:rPr>
              <w:t>ведения</w:t>
            </w:r>
            <w:r>
              <w:rPr>
                <w:rFonts w:ascii="Times New Roman" w:hAnsi="Times New Roman" w:cs="Times New Roman"/>
                <w:sz w:val="24"/>
              </w:rPr>
              <w:t xml:space="preserve"> ГРВ</w:t>
            </w:r>
          </w:p>
        </w:tc>
        <w:tc>
          <w:tcPr>
            <w:tcW w:w="5919" w:type="dxa"/>
          </w:tcPr>
          <w:p w14:paraId="7C2CEBEE" w14:textId="65B1220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133DA6FD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ерерывами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77A4118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1221860A" w:rsidR="008F304F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0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диаграмм последовательностей </w:t>
      </w:r>
      <w:bookmarkEnd w:id="130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656EE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</w:t>
      </w:r>
      <w:r w:rsidR="009E4CE7">
        <w:rPr>
          <w:rFonts w:ascii="Times New Roman" w:hAnsi="Times New Roman" w:cs="Times New Roman"/>
          <w:sz w:val="28"/>
          <w:szCs w:val="28"/>
        </w:rPr>
        <w:t>о пять</w:t>
      </w:r>
      <w:r>
        <w:rPr>
          <w:rFonts w:ascii="Times New Roman" w:hAnsi="Times New Roman" w:cs="Times New Roman"/>
          <w:sz w:val="28"/>
          <w:szCs w:val="28"/>
        </w:rPr>
        <w:t xml:space="preserve"> ситуаци</w:t>
      </w:r>
      <w:r w:rsidR="009E4CE7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19CBA927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крытие ПГРВ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18D13F73" w14:textId="1FC7182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ерерыва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E7BED14" w14:textId="449F333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ОГРВ;</w:t>
      </w:r>
    </w:p>
    <w:p w14:paraId="6F7D6407" w14:textId="7EF229C2" w:rsidR="009E4CE7" w:rsidRPr="00C06EB7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ГРВ;</w:t>
      </w:r>
    </w:p>
    <w:p w14:paraId="6342EAFC" w14:textId="70565EB1" w:rsidR="00534E3A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27A4ABA1" w14:textId="77777777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</w:p>
    <w:p w14:paraId="3C7BA60F" w14:textId="4542CF5D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6E9E6DBB">
          <v:shape id="_x0000_i1047" type="#_x0000_t75" style="width:467.7pt;height:171.55pt" o:ole="">
            <v:imagedata r:id="rId54" o:title=""/>
          </v:shape>
          <o:OLEObject Type="Embed" ProgID="Visio.Drawing.15" ShapeID="_x0000_i1047" DrawAspect="Content" ObjectID="_1588286486" r:id="rId55"/>
        </w:object>
      </w:r>
    </w:p>
    <w:p w14:paraId="14228A9C" w14:textId="77777777" w:rsidR="006244D5" w:rsidRDefault="006244D5" w:rsidP="006244D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F1A0445" w14:textId="77777777" w:rsidR="006244D5" w:rsidRPr="00A02720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</w:p>
    <w:p w14:paraId="193DB3C5" w14:textId="73CCE6E7" w:rsidR="00534E3A" w:rsidRDefault="000E7062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4860" w14:anchorId="70CE3CFC">
          <v:shape id="_x0000_i1048" type="#_x0000_t75" style="width:467.7pt;height:144.65pt" o:ole="">
            <v:imagedata r:id="rId56" o:title=""/>
          </v:shape>
          <o:OLEObject Type="Embed" ProgID="Visio.Drawing.15" ShapeID="_x0000_i1048" DrawAspect="Content" ObjectID="_1588286487" r:id="rId57"/>
        </w:object>
      </w:r>
    </w:p>
    <w:p w14:paraId="5E9DC6EE" w14:textId="33D3A703" w:rsidR="003A23E4" w:rsidRDefault="003A23E4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ткрытие ПГРВ</w:t>
      </w:r>
    </w:p>
    <w:p w14:paraId="2A904ADE" w14:textId="6AB1F38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59BAF9CD" w14:textId="63F3122A" w:rsidR="003A23E4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5761" w14:anchorId="2890A6B4">
          <v:shape id="_x0000_i1049" type="#_x0000_t75" style="width:467.7pt;height:171.55pt" o:ole="">
            <v:imagedata r:id="rId58" o:title=""/>
          </v:shape>
          <o:OLEObject Type="Embed" ProgID="Visio.Drawing.15" ShapeID="_x0000_i1049" DrawAspect="Content" ObjectID="_1588286488" r:id="rId59"/>
        </w:object>
      </w:r>
      <w:r w:rsidRPr="006244D5"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ерерыва</w:t>
      </w:r>
    </w:p>
    <w:p w14:paraId="47D9164E" w14:textId="65E935F5" w:rsidR="006244D5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2350C4FD">
          <v:shape id="_x0000_i1050" type="#_x0000_t75" style="width:467.7pt;height:171.55pt" o:ole="">
            <v:imagedata r:id="rId60" o:title=""/>
          </v:shape>
          <o:OLEObject Type="Embed" ProgID="Visio.Drawing.15" ShapeID="_x0000_i1050" DrawAspect="Content" ObjectID="_1588286489" r:id="rId61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ОГРВ</w:t>
      </w:r>
    </w:p>
    <w:p w14:paraId="3F2D99E1" w14:textId="396106F5" w:rsidR="006244D5" w:rsidRPr="001A12DA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10950C68">
          <v:shape id="_x0000_i1051" type="#_x0000_t75" style="width:467.7pt;height:171.55pt" o:ole="">
            <v:imagedata r:id="rId62" o:title=""/>
          </v:shape>
          <o:OLEObject Type="Embed" ProgID="Visio.Drawing.15" ShapeID="_x0000_i1051" DrawAspect="Content" ObjectID="_1588286490" r:id="rId63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ГРВ</w:t>
      </w:r>
    </w:p>
    <w:p w14:paraId="7C94E7C2" w14:textId="68A7672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6E56CEA9" w14:textId="77777777" w:rsidR="006C6F55" w:rsidRDefault="006C6F55" w:rsidP="00A236FC">
      <w:pPr>
        <w:pStyle w:val="3"/>
        <w:numPr>
          <w:ilvl w:val="3"/>
          <w:numId w:val="10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1"/>
    </w:p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28F8547" w:rsidR="006C6F55" w:rsidRDefault="001946A3" w:rsidP="006C6F55">
      <w:pPr>
        <w:spacing w:after="0" w:line="360" w:lineRule="auto"/>
        <w:ind w:firstLine="425"/>
        <w:jc w:val="center"/>
      </w:pPr>
      <w:r>
        <w:object w:dxaOrig="7591" w:dyaOrig="5311" w14:anchorId="585290F2">
          <v:shape id="_x0000_i1052" type="#_x0000_t75" style="width:379.4pt;height:265.45pt" o:ole="">
            <v:imagedata r:id="rId64" o:title=""/>
          </v:shape>
          <o:OLEObject Type="Embed" ProgID="Visio.Drawing.15" ShapeID="_x0000_i1052" DrawAspect="Content" ObjectID="_1588286491" r:id="rId65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lastRenderedPageBreak/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2D6282A3" w14:textId="7E3DDBAC" w:rsidR="006C6F55" w:rsidRPr="00A236FC" w:rsidRDefault="006C6F55" w:rsidP="00A236FC">
      <w:pPr>
        <w:pStyle w:val="3"/>
        <w:numPr>
          <w:ilvl w:val="3"/>
          <w:numId w:val="10"/>
        </w:numPr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2"/>
    </w:p>
    <w:p w14:paraId="0A5E9A45" w14:textId="47DC6D93" w:rsidR="00A236FC" w:rsidRDefault="00A236FC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«Форма создания ГРВ» содержит объекты классов «ПГРВ», «ОГРВ», «Перерыв».</w:t>
      </w:r>
      <w:r w:rsidR="006A336D">
        <w:rPr>
          <w:rFonts w:ascii="Times New Roman" w:hAnsi="Times New Roman" w:cs="Times New Roman"/>
          <w:sz w:val="28"/>
          <w:szCs w:val="28"/>
        </w:rPr>
        <w:t xml:space="preserve"> Связь между классами – композиция</w:t>
      </w:r>
      <w:r w:rsidR="00633D3F">
        <w:rPr>
          <w:rFonts w:ascii="Times New Roman" w:hAnsi="Times New Roman" w:cs="Times New Roman"/>
          <w:sz w:val="28"/>
          <w:szCs w:val="28"/>
        </w:rPr>
        <w:t xml:space="preserve">. Данная связь </w:t>
      </w:r>
      <w:r w:rsidR="00633D3F" w:rsidRPr="00633D3F">
        <w:rPr>
          <w:rFonts w:ascii="Times New Roman" w:hAnsi="Times New Roman" w:cs="Times New Roman"/>
          <w:sz w:val="28"/>
          <w:szCs w:val="28"/>
        </w:rPr>
        <w:t>означает, что при уничтожении объекта</w:t>
      </w:r>
      <w:r w:rsidR="00633D3F">
        <w:rPr>
          <w:rFonts w:ascii="Times New Roman" w:hAnsi="Times New Roman" w:cs="Times New Roman"/>
          <w:sz w:val="28"/>
          <w:szCs w:val="28"/>
        </w:rPr>
        <w:t xml:space="preserve"> ГРВ будет уничтожены объекты ПГРВ, ОГРВ и Перерыв.</w:t>
      </w:r>
    </w:p>
    <w:p w14:paraId="373A7AC3" w14:textId="23DEFB0C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– класс,  который содержит объект</w:t>
      </w:r>
      <w:r w:rsidR="00A236FC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класса ОГРВ</w:t>
      </w:r>
      <w:r w:rsidR="00A236FC">
        <w:rPr>
          <w:rFonts w:ascii="Times New Roman" w:hAnsi="Times New Roman" w:cs="Times New Roman"/>
          <w:sz w:val="28"/>
          <w:szCs w:val="28"/>
        </w:rPr>
        <w:t>, который в свою очередь содержит объект класса «</w:t>
      </w:r>
      <w:r>
        <w:rPr>
          <w:rFonts w:ascii="Times New Roman" w:hAnsi="Times New Roman" w:cs="Times New Roman"/>
          <w:sz w:val="28"/>
          <w:szCs w:val="28"/>
        </w:rPr>
        <w:t>Перерыв</w:t>
      </w:r>
      <w:r w:rsidR="00A236F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 Таким образом класс ПГРВ зависит от двух других классов – Перерыв и ОГРВ.</w:t>
      </w:r>
      <w:r w:rsidR="00633D3F">
        <w:rPr>
          <w:rFonts w:ascii="Times New Roman" w:hAnsi="Times New Roman" w:cs="Times New Roman"/>
          <w:sz w:val="28"/>
          <w:szCs w:val="28"/>
        </w:rPr>
        <w:t xml:space="preserve"> Между данными классами связь – композиция, при которой во время уничтожения объекта ПГРВ, уничтожится ОГРВ и Переры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50664F6E" w:rsidR="006C6F55" w:rsidRDefault="00896283" w:rsidP="00662E7D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256" w:dyaOrig="8401" w14:anchorId="5B2FB602">
          <v:shape id="_x0000_i1053" type="#_x0000_t75" style="width:462.05pt;height:420.1pt" o:ole="">
            <v:imagedata r:id="rId66" o:title=""/>
          </v:shape>
          <o:OLEObject Type="Embed" ProgID="Visio.Drawing.15" ShapeID="_x0000_i1053" DrawAspect="Content" ObjectID="_1588286492" r:id="rId67"/>
        </w:object>
      </w:r>
    </w:p>
    <w:p w14:paraId="10A45FD8" w14:textId="077A0F3D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70A74EAE" w14:textId="77777777" w:rsidR="00051C15" w:rsidRPr="00961C57" w:rsidRDefault="00051C1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073D0F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073D0F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29B65EA" w:rsidR="006C6F55" w:rsidRDefault="00896283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586" w:dyaOrig="14145" w14:anchorId="078ACB06">
          <v:shape id="_x0000_i1054" type="#_x0000_t75" style="width:467.05pt;height:689.3pt" o:ole="">
            <v:imagedata r:id="rId68" o:title=""/>
          </v:shape>
          <o:OLEObject Type="Embed" ProgID="Visio.Drawing.15" ShapeID="_x0000_i1054" DrawAspect="Content" ObjectID="_1588286493" r:id="rId69"/>
        </w:object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2761C710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 w:rsidR="00051C15">
        <w:rPr>
          <w:rFonts w:ascii="TimesNewRoman" w:hAnsi="TimesNewRoman" w:cs="TimesNewRoman"/>
          <w:color w:val="000000"/>
          <w:sz w:val="28"/>
        </w:rPr>
        <w:t>«Форма создания ГРВ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495C91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495C91">
        <w:trPr>
          <w:jc w:val="center"/>
        </w:trPr>
        <w:tc>
          <w:tcPr>
            <w:tcW w:w="3314" w:type="dxa"/>
          </w:tcPr>
          <w:p w14:paraId="331C3DC5" w14:textId="15E4813E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грузка Формы()</w:t>
            </w:r>
          </w:p>
        </w:tc>
        <w:tc>
          <w:tcPr>
            <w:tcW w:w="6257" w:type="dxa"/>
          </w:tcPr>
          <w:p w14:paraId="5D7A6FD4" w14:textId="008882FC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C6F55" w:rsidRPr="00EC4C27" w14:paraId="412B9293" w14:textId="77777777" w:rsidTr="00495C91">
        <w:trPr>
          <w:jc w:val="center"/>
        </w:trPr>
        <w:tc>
          <w:tcPr>
            <w:tcW w:w="3314" w:type="dxa"/>
          </w:tcPr>
          <w:p w14:paraId="351EC265" w14:textId="402CD3D9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ерерыв()</w:t>
            </w:r>
          </w:p>
        </w:tc>
        <w:tc>
          <w:tcPr>
            <w:tcW w:w="6257" w:type="dxa"/>
          </w:tcPr>
          <w:p w14:paraId="7814631F" w14:textId="277254DE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обавления Перерыва</w:t>
            </w:r>
          </w:p>
        </w:tc>
      </w:tr>
      <w:tr w:rsidR="006C6F55" w:rsidRPr="00EC4C27" w14:paraId="7346510C" w14:textId="77777777" w:rsidTr="00495C91">
        <w:trPr>
          <w:jc w:val="center"/>
        </w:trPr>
        <w:tc>
          <w:tcPr>
            <w:tcW w:w="3314" w:type="dxa"/>
          </w:tcPr>
          <w:p w14:paraId="3FA2E40C" w14:textId="5490FF17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ерерыв()</w:t>
            </w:r>
          </w:p>
        </w:tc>
        <w:tc>
          <w:tcPr>
            <w:tcW w:w="6257" w:type="dxa"/>
          </w:tcPr>
          <w:p w14:paraId="6713879C" w14:textId="0885F090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ерерыва</w:t>
            </w:r>
          </w:p>
        </w:tc>
      </w:tr>
      <w:tr w:rsidR="00996FFE" w:rsidRPr="00EC4C27" w14:paraId="3DCD32A6" w14:textId="77777777" w:rsidTr="00495C91">
        <w:trPr>
          <w:jc w:val="center"/>
        </w:trPr>
        <w:tc>
          <w:tcPr>
            <w:tcW w:w="3314" w:type="dxa"/>
          </w:tcPr>
          <w:p w14:paraId="35833AA6" w14:textId="4A5080BE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ОГРВ()</w:t>
            </w:r>
          </w:p>
        </w:tc>
        <w:tc>
          <w:tcPr>
            <w:tcW w:w="6257" w:type="dxa"/>
          </w:tcPr>
          <w:p w14:paraId="066DCFE5" w14:textId="6AEF572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17B08F96" w14:textId="77777777" w:rsidTr="00495C91">
        <w:trPr>
          <w:jc w:val="center"/>
        </w:trPr>
        <w:tc>
          <w:tcPr>
            <w:tcW w:w="3314" w:type="dxa"/>
          </w:tcPr>
          <w:p w14:paraId="67A4EC5A" w14:textId="70C7805A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ОГРВ ()</w:t>
            </w:r>
          </w:p>
        </w:tc>
        <w:tc>
          <w:tcPr>
            <w:tcW w:w="6257" w:type="dxa"/>
          </w:tcPr>
          <w:p w14:paraId="3D0C3095" w14:textId="6B224A1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78048F73" w14:textId="77777777" w:rsidTr="00495C91">
        <w:trPr>
          <w:jc w:val="center"/>
        </w:trPr>
        <w:tc>
          <w:tcPr>
            <w:tcW w:w="3314" w:type="dxa"/>
          </w:tcPr>
          <w:p w14:paraId="2235EA97" w14:textId="4417CE0A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ГРВ()</w:t>
            </w:r>
          </w:p>
        </w:tc>
        <w:tc>
          <w:tcPr>
            <w:tcW w:w="6257" w:type="dxa"/>
          </w:tcPr>
          <w:p w14:paraId="09756732" w14:textId="757867A4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386C09B5" w14:textId="77777777" w:rsidTr="00495C91">
        <w:trPr>
          <w:jc w:val="center"/>
        </w:trPr>
        <w:tc>
          <w:tcPr>
            <w:tcW w:w="3314" w:type="dxa"/>
          </w:tcPr>
          <w:p w14:paraId="4F5F06DB" w14:textId="00F2E1A2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ГРВ ()</w:t>
            </w:r>
          </w:p>
        </w:tc>
        <w:tc>
          <w:tcPr>
            <w:tcW w:w="6257" w:type="dxa"/>
          </w:tcPr>
          <w:p w14:paraId="0B96EF6E" w14:textId="0034DEA7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7203D09D" w14:textId="77777777" w:rsidTr="00495C91">
        <w:trPr>
          <w:jc w:val="center"/>
        </w:trPr>
        <w:tc>
          <w:tcPr>
            <w:tcW w:w="3314" w:type="dxa"/>
          </w:tcPr>
          <w:p w14:paraId="546B2B74" w14:textId="6EEFCB13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изменения()</w:t>
            </w:r>
          </w:p>
        </w:tc>
        <w:tc>
          <w:tcPr>
            <w:tcW w:w="6257" w:type="dxa"/>
          </w:tcPr>
          <w:p w14:paraId="2E6EF6EE" w14:textId="5A67507A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хранение всех изменений  в БД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0E4115B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="00051C15">
        <w:rPr>
          <w:rFonts w:ascii="TimesNewRoman" w:hAnsi="TimesNewRoman" w:cs="TimesNewRoman"/>
          <w:color w:val="000000"/>
          <w:sz w:val="28"/>
        </w:rPr>
        <w:t>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495C91">
        <w:tc>
          <w:tcPr>
            <w:tcW w:w="3085" w:type="dxa"/>
          </w:tcPr>
          <w:p w14:paraId="394F326B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495C91">
        <w:tc>
          <w:tcPr>
            <w:tcW w:w="3085" w:type="dxa"/>
          </w:tcPr>
          <w:p w14:paraId="6C027BE1" w14:textId="3187272C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36575AF5" w14:textId="2F7CBC28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6C6F55" w:rsidRPr="00EC4C27" w14:paraId="66B7E3A9" w14:textId="77777777" w:rsidTr="00495C91">
        <w:tc>
          <w:tcPr>
            <w:tcW w:w="3085" w:type="dxa"/>
          </w:tcPr>
          <w:p w14:paraId="21B396E4" w14:textId="061EB4B2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  <w:tc>
          <w:tcPr>
            <w:tcW w:w="6486" w:type="dxa"/>
          </w:tcPr>
          <w:p w14:paraId="01B0624D" w14:textId="55D3218E" w:rsidR="006C6F55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0CE8D233" w14:textId="77777777" w:rsidTr="00495C91">
        <w:tc>
          <w:tcPr>
            <w:tcW w:w="3085" w:type="dxa"/>
          </w:tcPr>
          <w:p w14:paraId="37A5B35F" w14:textId="140C06ED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6ADF2058" w14:textId="1A53C7E6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писание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996FFE" w:rsidRPr="00EC4C27" w14:paraId="3F1CDD96" w14:textId="77777777" w:rsidTr="00495C91">
        <w:tc>
          <w:tcPr>
            <w:tcW w:w="3085" w:type="dxa"/>
          </w:tcPr>
          <w:p w14:paraId="4DAD4ED5" w14:textId="10686E42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0CB60CFC" w14:textId="40138202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с которой данный график считается активным</w:t>
            </w:r>
          </w:p>
        </w:tc>
      </w:tr>
      <w:tr w:rsidR="00996FFE" w:rsidRPr="00EC4C27" w14:paraId="4A6D733D" w14:textId="77777777" w:rsidTr="00495C91">
        <w:tc>
          <w:tcPr>
            <w:tcW w:w="3085" w:type="dxa"/>
          </w:tcPr>
          <w:p w14:paraId="1D94374F" w14:textId="3B6E59A8" w:rsidR="00996FFE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5A1A9FB3" w14:textId="7E2ABD91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по котору</w:t>
            </w:r>
            <w:r w:rsidR="00371951">
              <w:rPr>
                <w:rFonts w:ascii="Times New Roman" w:hAnsi="Times New Roman" w:cs="Times New Roman"/>
                <w:color w:val="000000"/>
                <w:sz w:val="24"/>
              </w:rPr>
              <w:t>ю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анный график считается активным</w:t>
            </w:r>
          </w:p>
        </w:tc>
      </w:tr>
    </w:tbl>
    <w:p w14:paraId="24955083" w14:textId="77777777" w:rsidR="00051C15" w:rsidRDefault="00051C1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5AD49650" w14:textId="675AE1CD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04917AC8" w:rsidR="006C6F55" w:rsidRPr="00C35B8E" w:rsidRDefault="006C6F5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</w:t>
      </w:r>
      <w:r w:rsidR="00051C15">
        <w:rPr>
          <w:rFonts w:ascii="TimesNewRoman" w:hAnsi="TimesNewRoman" w:cs="TimesNewRoman"/>
          <w:color w:val="000000"/>
          <w:sz w:val="28"/>
        </w:rPr>
        <w:t>класса 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495C91">
        <w:tc>
          <w:tcPr>
            <w:tcW w:w="4014" w:type="dxa"/>
          </w:tcPr>
          <w:p w14:paraId="5338F5B7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495C91">
        <w:tc>
          <w:tcPr>
            <w:tcW w:w="4014" w:type="dxa"/>
          </w:tcPr>
          <w:p w14:paraId="5A8BE686" w14:textId="0030D5B8" w:rsidR="006C6F55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Конструктор()</w:t>
            </w:r>
          </w:p>
        </w:tc>
        <w:tc>
          <w:tcPr>
            <w:tcW w:w="5557" w:type="dxa"/>
          </w:tcPr>
          <w:p w14:paraId="4417923F" w14:textId="04E152A7" w:rsidR="006C6F55" w:rsidRPr="00E75274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пустого объекта класса ПГРВ</w:t>
            </w:r>
          </w:p>
        </w:tc>
      </w:tr>
      <w:tr w:rsidR="00E75274" w:rsidRPr="00EC4C27" w14:paraId="5892F730" w14:textId="77777777" w:rsidTr="00495C91">
        <w:tc>
          <w:tcPr>
            <w:tcW w:w="4014" w:type="dxa"/>
          </w:tcPr>
          <w:p w14:paraId="105A69B6" w14:textId="4A41EB84" w:rsidR="00E75274" w:rsidRPr="00E75274" w:rsidRDefault="00E75274" w:rsidP="00E7527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7963598" w14:textId="403E6042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объекта класса ПГРВ с информацией о графике</w:t>
            </w:r>
          </w:p>
        </w:tc>
      </w:tr>
      <w:tr w:rsidR="00E75274" w:rsidRPr="00EC4C27" w14:paraId="77D2CBE0" w14:textId="77777777" w:rsidTr="00495C91">
        <w:tc>
          <w:tcPr>
            <w:tcW w:w="4014" w:type="dxa"/>
          </w:tcPr>
          <w:p w14:paraId="685B20F6" w14:textId="332C553D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B0C7435" w14:textId="4EC10BAA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ля изменения ПГРВ, который указывается в параметрах в виде кода</w:t>
            </w:r>
          </w:p>
        </w:tc>
      </w:tr>
      <w:tr w:rsidR="00E75274" w:rsidRPr="00EC4C27" w14:paraId="50108216" w14:textId="77777777" w:rsidTr="00495C91">
        <w:tc>
          <w:tcPr>
            <w:tcW w:w="4014" w:type="dxa"/>
          </w:tcPr>
          <w:p w14:paraId="1AC367D9" w14:textId="19F59023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573A1BC" w14:textId="42F6830E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ГРВ</w:t>
            </w:r>
          </w:p>
        </w:tc>
      </w:tr>
      <w:tr w:rsidR="00E75274" w:rsidRPr="00EC4C27" w14:paraId="2C2567B8" w14:textId="77777777" w:rsidTr="00495C91">
        <w:tc>
          <w:tcPr>
            <w:tcW w:w="4014" w:type="dxa"/>
          </w:tcPr>
          <w:p w14:paraId="589FC072" w14:textId="7CA744BC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3A6AC1C" w14:textId="0986B6F3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E75274" w:rsidRPr="00EC4C27" w14:paraId="1CDC6F1C" w14:textId="77777777" w:rsidTr="00495C91">
        <w:tc>
          <w:tcPr>
            <w:tcW w:w="4014" w:type="dxa"/>
          </w:tcPr>
          <w:p w14:paraId="36293444" w14:textId="3804DF14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65C6F61C" w14:textId="33CCF0F1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E75274" w:rsidRPr="00EC4C27" w14:paraId="7F78137E" w14:textId="77777777" w:rsidTr="00495C91">
        <w:tc>
          <w:tcPr>
            <w:tcW w:w="4014" w:type="dxa"/>
          </w:tcPr>
          <w:p w14:paraId="7E0BF372" w14:textId="0AFACE6B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2B87453E" w14:textId="3769AAF3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 w:rsidR="00221232">
              <w:rPr>
                <w:rFonts w:ascii="Times New Roman" w:hAnsi="Times New Roman" w:cs="Times New Roman"/>
                <w:color w:val="000000"/>
                <w:sz w:val="24"/>
              </w:rPr>
              <w:t>, для удаления объекта класса ПГРВ</w:t>
            </w:r>
          </w:p>
        </w:tc>
      </w:tr>
    </w:tbl>
    <w:p w14:paraId="1B3FE2C3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7CEB10A7" w14:textId="5C013692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2B99DF2A" w14:textId="77777777" w:rsidTr="003E4AE9">
        <w:tc>
          <w:tcPr>
            <w:tcW w:w="3085" w:type="dxa"/>
          </w:tcPr>
          <w:p w14:paraId="60EAD14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B6A6462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51C15" w:rsidRPr="00EC4C27" w14:paraId="012D0B7A" w14:textId="77777777" w:rsidTr="003E4AE9">
        <w:tc>
          <w:tcPr>
            <w:tcW w:w="3085" w:type="dxa"/>
          </w:tcPr>
          <w:p w14:paraId="491326BF" w14:textId="2274C897" w:rsidR="00051C15" w:rsidRPr="0028136E" w:rsidRDefault="00996FFE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7EC25B14" w14:textId="77777777" w:rsidR="00051C15" w:rsidRPr="0028136E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996FFE" w:rsidRPr="00EC4C27" w14:paraId="069E3131" w14:textId="77777777" w:rsidTr="003E4AE9">
        <w:tc>
          <w:tcPr>
            <w:tcW w:w="3085" w:type="dxa"/>
          </w:tcPr>
          <w:p w14:paraId="381DE884" w14:textId="14E64943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6E6DD556" w14:textId="6AB220F3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рабочий день</w:t>
            </w:r>
          </w:p>
        </w:tc>
      </w:tr>
      <w:tr w:rsidR="00996FFE" w:rsidRPr="00EC4C27" w14:paraId="6BA3F1A5" w14:textId="77777777" w:rsidTr="003E4AE9">
        <w:tc>
          <w:tcPr>
            <w:tcW w:w="3085" w:type="dxa"/>
          </w:tcPr>
          <w:p w14:paraId="7DD1DC78" w14:textId="0982A045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7703E638" w14:textId="2D9A1E6B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ремя, с которого рабочий день считается </w:t>
            </w:r>
            <w:r w:rsidR="00EC7822">
              <w:rPr>
                <w:rFonts w:ascii="Times New Roman" w:hAnsi="Times New Roman" w:cs="Times New Roman"/>
                <w:color w:val="000000"/>
                <w:sz w:val="24"/>
              </w:rPr>
              <w:t>закончен</w:t>
            </w:r>
          </w:p>
        </w:tc>
      </w:tr>
      <w:tr w:rsidR="00996FFE" w:rsidRPr="00EC4C27" w14:paraId="43B15051" w14:textId="77777777" w:rsidTr="003E4AE9">
        <w:tc>
          <w:tcPr>
            <w:tcW w:w="3085" w:type="dxa"/>
          </w:tcPr>
          <w:p w14:paraId="7A19F40F" w14:textId="14A0F57C" w:rsidR="00996FFE" w:rsidRP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ерерыв</w:t>
            </w:r>
          </w:p>
        </w:tc>
        <w:tc>
          <w:tcPr>
            <w:tcW w:w="6486" w:type="dxa"/>
          </w:tcPr>
          <w:p w14:paraId="50B4D08B" w14:textId="731014FF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перерыва</w:t>
            </w:r>
          </w:p>
        </w:tc>
      </w:tr>
      <w:tr w:rsidR="00996FFE" w:rsidRPr="00EC4C27" w14:paraId="468C8C2B" w14:textId="77777777" w:rsidTr="003E4AE9">
        <w:tc>
          <w:tcPr>
            <w:tcW w:w="3085" w:type="dxa"/>
          </w:tcPr>
          <w:p w14:paraId="21C3D3F2" w14:textId="360860F6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70A6B577" w14:textId="64CC4814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0B7A3829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AC9420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5F7DFAA" w14:textId="149C8471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D3E641F" w14:textId="77777777" w:rsidTr="003E4AE9">
        <w:tc>
          <w:tcPr>
            <w:tcW w:w="4014" w:type="dxa"/>
          </w:tcPr>
          <w:p w14:paraId="514C48CF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692150C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03CDB" w:rsidRPr="00EC4C27" w14:paraId="4A64CFC1" w14:textId="77777777" w:rsidTr="003E4AE9">
        <w:tc>
          <w:tcPr>
            <w:tcW w:w="4014" w:type="dxa"/>
          </w:tcPr>
          <w:p w14:paraId="3D93CF5B" w14:textId="69D2E94D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6A86A495" w14:textId="716E62CB" w:rsidR="00403CDB" w:rsidRPr="00403CDB" w:rsidRDefault="00403CDB" w:rsidP="00403CD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403CDB" w:rsidRPr="00EC4C27" w14:paraId="5FF06AC0" w14:textId="77777777" w:rsidTr="003E4AE9">
        <w:tc>
          <w:tcPr>
            <w:tcW w:w="4014" w:type="dxa"/>
          </w:tcPr>
          <w:p w14:paraId="188300F9" w14:textId="1B8FD1F0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ремя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4C90C79" w14:textId="291359B9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онструктор по умолчанию, для создания объекта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 информацией о рабочем дне</w:t>
            </w:r>
          </w:p>
        </w:tc>
      </w:tr>
      <w:tr w:rsidR="00403CDB" w:rsidRPr="00EC4C27" w14:paraId="2A0595E3" w14:textId="77777777" w:rsidTr="003E4AE9">
        <w:tc>
          <w:tcPr>
            <w:tcW w:w="4014" w:type="dxa"/>
          </w:tcPr>
          <w:p w14:paraId="253C3E10" w14:textId="7F596362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1325BE63" w14:textId="6D8CB127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ля измен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, который указывается в параметрах в виде кода</w:t>
            </w:r>
          </w:p>
        </w:tc>
      </w:tr>
      <w:tr w:rsidR="00403CDB" w:rsidRPr="00EC4C27" w14:paraId="70AA2964" w14:textId="77777777" w:rsidTr="003E4AE9">
        <w:tc>
          <w:tcPr>
            <w:tcW w:w="4014" w:type="dxa"/>
          </w:tcPr>
          <w:p w14:paraId="557D4264" w14:textId="4B02C2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4168E872" w14:textId="43E166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403CDB" w:rsidRPr="00EC4C27" w14:paraId="328610F2" w14:textId="77777777" w:rsidTr="003E4AE9">
        <w:tc>
          <w:tcPr>
            <w:tcW w:w="4014" w:type="dxa"/>
          </w:tcPr>
          <w:p w14:paraId="6C18CEB0" w14:textId="5C44EBBB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EBE3864" w14:textId="5B143A47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403CDB" w:rsidRPr="00EC4C27" w14:paraId="05CFCBED" w14:textId="77777777" w:rsidTr="003E4AE9">
        <w:tc>
          <w:tcPr>
            <w:tcW w:w="4014" w:type="dxa"/>
          </w:tcPr>
          <w:p w14:paraId="2DEC594E" w14:textId="0FCF0051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F2ABE34" w14:textId="29B53279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</w:tbl>
    <w:p w14:paraId="16DFEB75" w14:textId="17D8447D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5391958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13232C66" w14:textId="5CDE6107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53F5941D" w14:textId="77777777" w:rsidTr="003E4AE9">
        <w:tc>
          <w:tcPr>
            <w:tcW w:w="3085" w:type="dxa"/>
          </w:tcPr>
          <w:p w14:paraId="476B074B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70039199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EC7822" w:rsidRPr="00EC4C27" w14:paraId="11963B44" w14:textId="77777777" w:rsidTr="003E4AE9">
        <w:tc>
          <w:tcPr>
            <w:tcW w:w="3085" w:type="dxa"/>
          </w:tcPr>
          <w:p w14:paraId="0F400E5B" w14:textId="52A79ED4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2773692A" w14:textId="767160E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ерерыва</w:t>
            </w:r>
          </w:p>
        </w:tc>
      </w:tr>
      <w:tr w:rsidR="00EC7822" w:rsidRPr="00EC4C27" w14:paraId="49952DF1" w14:textId="77777777" w:rsidTr="003E4AE9">
        <w:tc>
          <w:tcPr>
            <w:tcW w:w="3085" w:type="dxa"/>
          </w:tcPr>
          <w:p w14:paraId="4B6C4C5C" w14:textId="31A66B4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4BA4928" w14:textId="61D225A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перерыв</w:t>
            </w:r>
          </w:p>
        </w:tc>
      </w:tr>
      <w:tr w:rsidR="00EC7822" w:rsidRPr="00EC4C27" w14:paraId="38A4F61B" w14:textId="77777777" w:rsidTr="003E4AE9">
        <w:tc>
          <w:tcPr>
            <w:tcW w:w="3085" w:type="dxa"/>
          </w:tcPr>
          <w:p w14:paraId="7B10490B" w14:textId="1FF5413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3ACF2AAD" w14:textId="3F0A0521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считается перерыв закончен</w:t>
            </w:r>
          </w:p>
        </w:tc>
      </w:tr>
      <w:tr w:rsidR="00EC7822" w:rsidRPr="00EC4C27" w14:paraId="023C9E64" w14:textId="77777777" w:rsidTr="003E4AE9">
        <w:tc>
          <w:tcPr>
            <w:tcW w:w="3085" w:type="dxa"/>
          </w:tcPr>
          <w:p w14:paraId="21DBFDAF" w14:textId="55A9FE4C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рогий перерыв</w:t>
            </w:r>
          </w:p>
        </w:tc>
        <w:tc>
          <w:tcPr>
            <w:tcW w:w="6486" w:type="dxa"/>
          </w:tcPr>
          <w:p w14:paraId="0F9FD860" w14:textId="5D461BD0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точнение, является ли перерыв строгим или нет</w:t>
            </w:r>
          </w:p>
        </w:tc>
      </w:tr>
      <w:tr w:rsidR="00EC7822" w:rsidRPr="00EC4C27" w14:paraId="0A4E281A" w14:textId="77777777" w:rsidTr="003E4AE9">
        <w:tc>
          <w:tcPr>
            <w:tcW w:w="3085" w:type="dxa"/>
          </w:tcPr>
          <w:p w14:paraId="47313D83" w14:textId="01FCE2C6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4711A0AF" w14:textId="17C02996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перерыва</w:t>
            </w:r>
          </w:p>
        </w:tc>
      </w:tr>
    </w:tbl>
    <w:p w14:paraId="2B8239AF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DEBBA2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75234C1" w14:textId="34B83394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255BB20" w14:textId="77777777" w:rsidTr="003E4AE9">
        <w:tc>
          <w:tcPr>
            <w:tcW w:w="4014" w:type="dxa"/>
          </w:tcPr>
          <w:p w14:paraId="47BE92E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5156F24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A31CE" w:rsidRPr="00EC4C27" w14:paraId="18C4669B" w14:textId="77777777" w:rsidTr="003E4AE9">
        <w:tc>
          <w:tcPr>
            <w:tcW w:w="4014" w:type="dxa"/>
          </w:tcPr>
          <w:p w14:paraId="3DF8AEFD" w14:textId="67AB5555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085DFD20" w14:textId="58D15C20" w:rsidR="003A31CE" w:rsidRPr="00FC1FEC" w:rsidRDefault="00FC1FEC" w:rsidP="003A31CE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</w:t>
            </w:r>
          </w:p>
        </w:tc>
      </w:tr>
      <w:tr w:rsidR="003A31CE" w:rsidRPr="00EC4C27" w14:paraId="06CF500E" w14:textId="77777777" w:rsidTr="003E4AE9">
        <w:tc>
          <w:tcPr>
            <w:tcW w:w="4014" w:type="dxa"/>
          </w:tcPr>
          <w:p w14:paraId="41A101B4" w14:textId="42824800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8CB3579" w14:textId="491A283E" w:rsidR="003A31CE" w:rsidRPr="0028136E" w:rsidRDefault="00FC1FEC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 с информацией о перерыве</w:t>
            </w:r>
          </w:p>
        </w:tc>
      </w:tr>
      <w:tr w:rsidR="003A31CE" w:rsidRPr="00EC4C27" w14:paraId="5B794FB2" w14:textId="77777777" w:rsidTr="003E4AE9">
        <w:tc>
          <w:tcPr>
            <w:tcW w:w="4014" w:type="dxa"/>
          </w:tcPr>
          <w:p w14:paraId="5A3EEE8B" w14:textId="32C89A3C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3B5232F2" w14:textId="0E5D30EC" w:rsidR="003A31CE" w:rsidRPr="0028136E" w:rsidRDefault="00300440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ение перерыва</w:t>
            </w:r>
          </w:p>
        </w:tc>
      </w:tr>
      <w:tr w:rsidR="003A31CE" w:rsidRPr="00EC4C27" w14:paraId="1D3D8DE6" w14:textId="77777777" w:rsidTr="003E4AE9">
        <w:tc>
          <w:tcPr>
            <w:tcW w:w="4014" w:type="dxa"/>
          </w:tcPr>
          <w:p w14:paraId="4BA0F70C" w14:textId="5D797A82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9326444" w14:textId="7F7E5C68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3A31CE" w:rsidRPr="00EC4C27" w14:paraId="6979D857" w14:textId="77777777" w:rsidTr="003E4AE9">
        <w:tc>
          <w:tcPr>
            <w:tcW w:w="4014" w:type="dxa"/>
          </w:tcPr>
          <w:p w14:paraId="2FB86C96" w14:textId="026D7B5E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12A93ED" w14:textId="2DFF2BFE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</w:p>
        </w:tc>
      </w:tr>
    </w:tbl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Пользователи»</w:t>
      </w:r>
    </w:p>
    <w:p w14:paraId="286385B2" w14:textId="50AF144B" w:rsidR="006C6F55" w:rsidRDefault="009E4CE7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В таб.4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AB00AF" w14:textId="4AEB410A" w:rsidR="009641B9" w:rsidRDefault="0080617D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1611" w:dyaOrig="8341" w14:anchorId="027B9E79">
          <v:shape id="_x0000_i1055" type="#_x0000_t75" style="width:467.05pt;height:336.85pt" o:ole="">
            <v:imagedata r:id="rId70" o:title=""/>
          </v:shape>
          <o:OLEObject Type="Embed" ProgID="Visio.Drawing.15" ShapeID="_x0000_i1055" DrawAspect="Content" ObjectID="_1588286494" r:id="rId71"/>
        </w:object>
      </w:r>
    </w:p>
    <w:p w14:paraId="019454F5" w14:textId="08BF29A5" w:rsidR="00D972E9" w:rsidRPr="00C768D3" w:rsidRDefault="00D972E9" w:rsidP="00D972E9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>Классы пакета</w:t>
      </w:r>
      <w:r w:rsidR="0088774F">
        <w:rPr>
          <w:rFonts w:ascii="TimesNewRoman" w:hAnsi="TimesNewRoman" w:cs="TimesNewRoman"/>
          <w:color w:val="000000"/>
          <w:sz w:val="28"/>
        </w:rPr>
        <w:t xml:space="preserve"> «Пользователи»</w:t>
      </w:r>
    </w:p>
    <w:p w14:paraId="328BF932" w14:textId="77777777" w:rsidR="00D972E9" w:rsidRDefault="00D972E9" w:rsidP="00D972E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EE3C3DD" w14:textId="77777777" w:rsidR="00D972E9" w:rsidRDefault="00D972E9" w:rsidP="00D972E9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42DDCC51" w14:textId="77777777" w:rsidR="00D972E9" w:rsidRPr="00462ACA" w:rsidRDefault="00D972E9" w:rsidP="00D972E9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972E9" w:rsidRPr="00C13A72" w14:paraId="32E252AD" w14:textId="77777777" w:rsidTr="001946A3">
        <w:tc>
          <w:tcPr>
            <w:tcW w:w="3652" w:type="dxa"/>
          </w:tcPr>
          <w:p w14:paraId="51F4051C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1974DA2B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D972E9" w:rsidRPr="00C13A72" w14:paraId="5BA8FB20" w14:textId="77777777" w:rsidTr="001946A3">
        <w:tc>
          <w:tcPr>
            <w:tcW w:w="3652" w:type="dxa"/>
          </w:tcPr>
          <w:p w14:paraId="2F8A9363" w14:textId="68FAEB40" w:rsidR="00D972E9" w:rsidRPr="008F304F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940D46">
              <w:rPr>
                <w:rFonts w:ascii="Times New Roman" w:hAnsi="Times New Roman" w:cs="Times New Roman"/>
                <w:sz w:val="24"/>
              </w:rPr>
              <w:t>авторизации</w:t>
            </w:r>
          </w:p>
        </w:tc>
        <w:tc>
          <w:tcPr>
            <w:tcW w:w="5919" w:type="dxa"/>
          </w:tcPr>
          <w:p w14:paraId="7244FCF3" w14:textId="30C9D250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B4342A" w:rsidRPr="00C13A72" w14:paraId="3DA841BE" w14:textId="77777777" w:rsidTr="001946A3">
        <w:tc>
          <w:tcPr>
            <w:tcW w:w="3652" w:type="dxa"/>
          </w:tcPr>
          <w:p w14:paraId="01CBA103" w14:textId="42E27A6B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Форма просмотра профиля</w:t>
            </w:r>
          </w:p>
        </w:tc>
        <w:tc>
          <w:tcPr>
            <w:tcW w:w="5919" w:type="dxa"/>
          </w:tcPr>
          <w:p w14:paraId="7BEC91F4" w14:textId="499612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D972E9" w:rsidRPr="00C13A72" w14:paraId="472CFA77" w14:textId="77777777" w:rsidTr="001946A3">
        <w:tc>
          <w:tcPr>
            <w:tcW w:w="3652" w:type="dxa"/>
          </w:tcPr>
          <w:p w14:paraId="7CB6D669" w14:textId="75B2173F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Шифрование </w:t>
            </w:r>
          </w:p>
        </w:tc>
        <w:tc>
          <w:tcPr>
            <w:tcW w:w="5919" w:type="dxa"/>
          </w:tcPr>
          <w:p w14:paraId="0D4C678B" w14:textId="3E096ED1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шифрования и дешифрования данных</w:t>
            </w:r>
          </w:p>
        </w:tc>
      </w:tr>
      <w:tr w:rsidR="00D972E9" w:rsidRPr="00C13A72" w14:paraId="10EAD6BE" w14:textId="77777777" w:rsidTr="001946A3">
        <w:tc>
          <w:tcPr>
            <w:tcW w:w="3652" w:type="dxa"/>
          </w:tcPr>
          <w:p w14:paraId="23917F33" w14:textId="65E72E6E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5919" w:type="dxa"/>
          </w:tcPr>
          <w:p w14:paraId="1FC98472" w14:textId="71729143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авторизации пользователей в системе</w:t>
            </w:r>
          </w:p>
        </w:tc>
      </w:tr>
      <w:tr w:rsidR="00D972E9" w:rsidRPr="00C13A72" w14:paraId="60192202" w14:textId="77777777" w:rsidTr="001946A3">
        <w:tc>
          <w:tcPr>
            <w:tcW w:w="3652" w:type="dxa"/>
          </w:tcPr>
          <w:p w14:paraId="1C3CFBE3" w14:textId="77F7BE36" w:rsidR="00D972E9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филь</w:t>
            </w:r>
          </w:p>
        </w:tc>
        <w:tc>
          <w:tcPr>
            <w:tcW w:w="5919" w:type="dxa"/>
          </w:tcPr>
          <w:p w14:paraId="6A97E42A" w14:textId="4BE10ECD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рофилем сотрудника</w:t>
            </w:r>
          </w:p>
        </w:tc>
      </w:tr>
      <w:tr w:rsidR="00B4342A" w:rsidRPr="00C13A72" w14:paraId="5C6854FF" w14:textId="77777777" w:rsidTr="001946A3">
        <w:tc>
          <w:tcPr>
            <w:tcW w:w="3652" w:type="dxa"/>
          </w:tcPr>
          <w:p w14:paraId="74899F92" w14:textId="794A1BF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сутствия</w:t>
            </w:r>
          </w:p>
        </w:tc>
        <w:tc>
          <w:tcPr>
            <w:tcW w:w="5919" w:type="dxa"/>
          </w:tcPr>
          <w:p w14:paraId="5EBB8EF6" w14:textId="1C9744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отсутствиями</w:t>
            </w:r>
          </w:p>
        </w:tc>
      </w:tr>
      <w:tr w:rsidR="00B4342A" w:rsidRPr="00C13A72" w14:paraId="771B8566" w14:textId="77777777" w:rsidTr="001946A3">
        <w:tc>
          <w:tcPr>
            <w:tcW w:w="3652" w:type="dxa"/>
          </w:tcPr>
          <w:p w14:paraId="0116CA0C" w14:textId="7E2982D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енные пары</w:t>
            </w:r>
          </w:p>
        </w:tc>
        <w:tc>
          <w:tcPr>
            <w:tcW w:w="5919" w:type="dxa"/>
          </w:tcPr>
          <w:p w14:paraId="6251CC67" w14:textId="155E1ABF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временными парами</w:t>
            </w:r>
          </w:p>
        </w:tc>
      </w:tr>
    </w:tbl>
    <w:p w14:paraId="645DBF14" w14:textId="2DF15F2B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F49B412" w14:textId="77777777" w:rsidR="00C91767" w:rsidRPr="00F6662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653623A4" w14:textId="77777777" w:rsidR="00645982" w:rsidRDefault="00645982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3462230" w14:textId="26033C89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649A71B6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4B981989" w14:textId="4BB35CA4" w:rsidR="00C91767" w:rsidRPr="00C06EB7" w:rsidRDefault="001E5769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при входе авторизации в системе.</w:t>
      </w:r>
    </w:p>
    <w:p w14:paraId="2518861F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38DE1593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</w:p>
    <w:p w14:paraId="3AEE78BA" w14:textId="3025D046" w:rsidR="00C91767" w:rsidRDefault="00543519" w:rsidP="00C91767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22771" w:dyaOrig="6901" w14:anchorId="1E3F8D01">
          <v:shape id="_x0000_i1056" type="#_x0000_t75" style="width:467.05pt;height:142.1pt" o:ole="">
            <v:imagedata r:id="rId72" o:title=""/>
          </v:shape>
          <o:OLEObject Type="Embed" ProgID="Visio.Drawing.15" ShapeID="_x0000_i1056" DrawAspect="Content" ObjectID="_1588286495" r:id="rId73"/>
        </w:object>
      </w:r>
    </w:p>
    <w:p w14:paraId="699A469E" w14:textId="77777777" w:rsidR="00C91767" w:rsidRDefault="00C91767" w:rsidP="00C91767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1FDCCE16" w14:textId="6B1F3AC1" w:rsidR="00C91767" w:rsidRDefault="002A194E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22771" w:dyaOrig="6901" w14:anchorId="1062309D">
          <v:shape id="_x0000_i1057" type="#_x0000_t75" style="width:467.05pt;height:142.1pt" o:ole="">
            <v:imagedata r:id="rId74" o:title=""/>
          </v:shape>
          <o:OLEObject Type="Embed" ProgID="Visio.Drawing.15" ShapeID="_x0000_i1057" DrawAspect="Content" ObjectID="_1588286496" r:id="rId75"/>
        </w:object>
      </w:r>
    </w:p>
    <w:p w14:paraId="40B572A1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0BFB6A2D" w14:textId="77777777" w:rsidR="00C91767" w:rsidRPr="00F66627" w:rsidRDefault="00C91767" w:rsidP="00C91767"/>
    <w:p w14:paraId="6F689A4C" w14:textId="37E197A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="002C588C">
        <w:rPr>
          <w:rFonts w:ascii="Times New Roman" w:hAnsi="Times New Roman" w:cs="Times New Roman"/>
          <w:sz w:val="28"/>
          <w:szCs w:val="28"/>
        </w:rPr>
        <w:t>«Пользователи»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1AF4410F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70A236" w14:textId="1F8FE122" w:rsidR="00C91767" w:rsidRDefault="002A194E" w:rsidP="00C91767">
      <w:pPr>
        <w:spacing w:after="0" w:line="360" w:lineRule="auto"/>
        <w:ind w:firstLine="425"/>
        <w:jc w:val="center"/>
      </w:pPr>
      <w:r>
        <w:object w:dxaOrig="12046" w:dyaOrig="5296" w14:anchorId="093148C4">
          <v:shape id="_x0000_i1058" type="#_x0000_t75" style="width:467.7pt;height:205.35pt" o:ole="">
            <v:imagedata r:id="rId76" o:title=""/>
          </v:shape>
          <o:OLEObject Type="Embed" ProgID="Visio.Drawing.15" ShapeID="_x0000_i1058" DrawAspect="Content" ObjectID="_1588286497" r:id="rId77"/>
        </w:object>
      </w:r>
    </w:p>
    <w:p w14:paraId="270BA937" w14:textId="77777777" w:rsidR="00C91767" w:rsidRDefault="00C91767" w:rsidP="00C9176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5677448" w14:textId="77777777" w:rsidR="00C91767" w:rsidRDefault="00C91767" w:rsidP="00C91767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CE4A4B4" w14:textId="5F113012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уточненной диаграммы классов пакета </w:t>
      </w:r>
      <w:r w:rsidR="002C588C">
        <w:rPr>
          <w:rFonts w:ascii="Times New Roman" w:hAnsi="Times New Roman" w:cs="Times New Roman"/>
          <w:color w:val="auto"/>
          <w:sz w:val="28"/>
          <w:szCs w:val="28"/>
        </w:rPr>
        <w:t>«Пользователи»</w:t>
      </w:r>
    </w:p>
    <w:p w14:paraId="1A8F7039" w14:textId="77777777" w:rsidR="00C91767" w:rsidRPr="00F66627" w:rsidRDefault="00C91767" w:rsidP="00C91767"/>
    <w:p w14:paraId="0BD104AA" w14:textId="77777777" w:rsidR="00C91767" w:rsidRPr="00827338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6CACABF2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74D59FA" w14:textId="53F38795" w:rsidR="00C91767" w:rsidRDefault="00665B45" w:rsidP="00C91767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1716" w:dyaOrig="11776" w14:anchorId="00A19786">
          <v:shape id="_x0000_i1059" type="#_x0000_t75" style="width:467.7pt;height:469.55pt" o:ole="">
            <v:imagedata r:id="rId78" o:title=""/>
          </v:shape>
          <o:OLEObject Type="Embed" ProgID="Visio.Drawing.15" ShapeID="_x0000_i1059" DrawAspect="Content" ObjectID="_1588286498" r:id="rId79"/>
        </w:object>
      </w:r>
    </w:p>
    <w:p w14:paraId="2D81976D" w14:textId="77777777" w:rsidR="00C91767" w:rsidRPr="00961C5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F9AEEA3" w14:textId="2451DE36" w:rsidR="00C9176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5C1CC57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06C8F961" w14:textId="77777777" w:rsidR="00C91767" w:rsidRPr="002947F0" w:rsidRDefault="00C91767" w:rsidP="00C91767"/>
    <w:p w14:paraId="6713B48F" w14:textId="77777777" w:rsidR="00C91767" w:rsidRPr="002947F0" w:rsidRDefault="00C91767" w:rsidP="00C91767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A02C63C" w14:textId="77777777" w:rsidR="00C91767" w:rsidRPr="00614745" w:rsidRDefault="00C91767" w:rsidP="00C91767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577BE867" w14:textId="5CE26249" w:rsidR="00C91767" w:rsidRDefault="00633375" w:rsidP="00C91767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5165" w:dyaOrig="13351" w14:anchorId="49870BF4">
          <v:shape id="_x0000_i1060" type="#_x0000_t75" style="width:467.05pt;height:411.35pt" o:ole="">
            <v:imagedata r:id="rId80" o:title=""/>
          </v:shape>
          <o:OLEObject Type="Embed" ProgID="Visio.Drawing.15" ShapeID="_x0000_i1060" DrawAspect="Content" ObjectID="_1588286499" r:id="rId81"/>
        </w:object>
      </w:r>
    </w:p>
    <w:p w14:paraId="478F93F4" w14:textId="77777777" w:rsidR="00C91767" w:rsidRPr="00BE3CED" w:rsidRDefault="00C91767" w:rsidP="00C91767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88B5EE3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75C41635" w14:textId="42636461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авторизации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EEA0189" w14:textId="77777777" w:rsidTr="003E4AE9">
        <w:tc>
          <w:tcPr>
            <w:tcW w:w="4014" w:type="dxa"/>
          </w:tcPr>
          <w:p w14:paraId="7E94F718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Название метода</w:t>
            </w:r>
          </w:p>
        </w:tc>
        <w:tc>
          <w:tcPr>
            <w:tcW w:w="5557" w:type="dxa"/>
          </w:tcPr>
          <w:p w14:paraId="33D8600F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A1E57" w:rsidRPr="00EC4C27" w14:paraId="02D3AE0B" w14:textId="77777777" w:rsidTr="003E4AE9">
        <w:tc>
          <w:tcPr>
            <w:tcW w:w="4014" w:type="dxa"/>
          </w:tcPr>
          <w:p w14:paraId="7E42EB0C" w14:textId="478C498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84038E6" w14:textId="005F9A68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A1E57" w:rsidRPr="00EC4C27" w14:paraId="7A912423" w14:textId="77777777" w:rsidTr="003E4AE9">
        <w:tc>
          <w:tcPr>
            <w:tcW w:w="4014" w:type="dxa"/>
          </w:tcPr>
          <w:p w14:paraId="6760F625" w14:textId="2B93CEC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ход()</w:t>
            </w:r>
          </w:p>
        </w:tc>
        <w:tc>
          <w:tcPr>
            <w:tcW w:w="5557" w:type="dxa"/>
          </w:tcPr>
          <w:p w14:paraId="0DCFDE55" w14:textId="6BAAD2F7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ход»</w:t>
            </w:r>
          </w:p>
        </w:tc>
      </w:tr>
      <w:tr w:rsidR="006A1E57" w:rsidRPr="00EC4C27" w14:paraId="3F0B3271" w14:textId="77777777" w:rsidTr="003E4AE9">
        <w:tc>
          <w:tcPr>
            <w:tcW w:w="4014" w:type="dxa"/>
          </w:tcPr>
          <w:p w14:paraId="245A286E" w14:textId="46795542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ыход()</w:t>
            </w:r>
          </w:p>
        </w:tc>
        <w:tc>
          <w:tcPr>
            <w:tcW w:w="5557" w:type="dxa"/>
          </w:tcPr>
          <w:p w14:paraId="31CDCBAB" w14:textId="04C78191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ыход»</w:t>
            </w:r>
          </w:p>
        </w:tc>
      </w:tr>
    </w:tbl>
    <w:p w14:paraId="3F259E50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13744C5" w14:textId="7B0B3DD8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просмотра профил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487C968" w14:textId="77777777" w:rsidTr="003E4AE9">
        <w:tc>
          <w:tcPr>
            <w:tcW w:w="4014" w:type="dxa"/>
          </w:tcPr>
          <w:p w14:paraId="60560E02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606457C3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D7042B" w:rsidRPr="00EC4C27" w14:paraId="7F397B05" w14:textId="77777777" w:rsidTr="003E4AE9">
        <w:tc>
          <w:tcPr>
            <w:tcW w:w="4014" w:type="dxa"/>
          </w:tcPr>
          <w:p w14:paraId="68464E08" w14:textId="45AB91B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C2C6C09" w14:textId="79770C4E" w:rsidR="00D7042B" w:rsidRPr="00D7042B" w:rsidRDefault="00D7042B" w:rsidP="00D7042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D7042B" w:rsidRPr="00EC4C27" w14:paraId="7E23CB09" w14:textId="77777777" w:rsidTr="003E4AE9">
        <w:tc>
          <w:tcPr>
            <w:tcW w:w="4014" w:type="dxa"/>
          </w:tcPr>
          <w:p w14:paraId="5B31626E" w14:textId="26506D0E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)</w:t>
            </w:r>
          </w:p>
        </w:tc>
        <w:tc>
          <w:tcPr>
            <w:tcW w:w="5557" w:type="dxa"/>
          </w:tcPr>
          <w:p w14:paraId="1099FA4B" w14:textId="38040D6B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D7042B" w:rsidRPr="00EC4C27" w14:paraId="55953797" w14:textId="77777777" w:rsidTr="003E4AE9">
        <w:tc>
          <w:tcPr>
            <w:tcW w:w="4014" w:type="dxa"/>
          </w:tcPr>
          <w:p w14:paraId="3E311686" w14:textId="79689421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()</w:t>
            </w:r>
          </w:p>
        </w:tc>
        <w:tc>
          <w:tcPr>
            <w:tcW w:w="5557" w:type="dxa"/>
          </w:tcPr>
          <w:p w14:paraId="7C39EF10" w14:textId="7FF963B1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D7042B" w:rsidRPr="00EC4C27" w14:paraId="064484D4" w14:textId="77777777" w:rsidTr="003E4AE9">
        <w:tc>
          <w:tcPr>
            <w:tcW w:w="4014" w:type="dxa"/>
          </w:tcPr>
          <w:p w14:paraId="58828295" w14:textId="73CB34EC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ить()</w:t>
            </w:r>
          </w:p>
        </w:tc>
        <w:tc>
          <w:tcPr>
            <w:tcW w:w="5557" w:type="dxa"/>
          </w:tcPr>
          <w:p w14:paraId="21D86918" w14:textId="464A655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изменения информации в профиле</w:t>
            </w:r>
          </w:p>
        </w:tc>
      </w:tr>
      <w:tr w:rsidR="00D7042B" w:rsidRPr="00EC4C27" w14:paraId="5FF833B5" w14:textId="77777777" w:rsidTr="003E4AE9">
        <w:tc>
          <w:tcPr>
            <w:tcW w:w="4014" w:type="dxa"/>
          </w:tcPr>
          <w:p w14:paraId="531D131C" w14:textId="7CEA17B5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иск()</w:t>
            </w:r>
          </w:p>
        </w:tc>
        <w:tc>
          <w:tcPr>
            <w:tcW w:w="5557" w:type="dxa"/>
          </w:tcPr>
          <w:p w14:paraId="1D7300F3" w14:textId="31473682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иск профиля сотрудника по табельному номеру или ФИО</w:t>
            </w:r>
          </w:p>
        </w:tc>
      </w:tr>
    </w:tbl>
    <w:p w14:paraId="2FF037C2" w14:textId="77777777" w:rsidR="00C91767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6BDDFC53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3E25E521" w14:textId="039D256D" w:rsidR="008326D4" w:rsidRPr="00051C15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8326D4" w:rsidRPr="00EC4C27" w14:paraId="6CF08C68" w14:textId="77777777" w:rsidTr="003E4AE9">
        <w:tc>
          <w:tcPr>
            <w:tcW w:w="3085" w:type="dxa"/>
          </w:tcPr>
          <w:p w14:paraId="4ED3E8E5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329A8517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7724EFE5" w14:textId="77777777" w:rsidTr="003E4AE9">
        <w:tc>
          <w:tcPr>
            <w:tcW w:w="3085" w:type="dxa"/>
          </w:tcPr>
          <w:p w14:paraId="634775CE" w14:textId="5798BBD6" w:rsidR="008326D4" w:rsidRPr="00E26B10" w:rsidRDefault="00E26B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</w:t>
            </w:r>
          </w:p>
        </w:tc>
        <w:tc>
          <w:tcPr>
            <w:tcW w:w="6486" w:type="dxa"/>
          </w:tcPr>
          <w:p w14:paraId="477F3BC6" w14:textId="4FA62AD5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, которые будут подвергаться хешированию</w:t>
            </w:r>
          </w:p>
        </w:tc>
      </w:tr>
    </w:tbl>
    <w:p w14:paraId="1A05CBB4" w14:textId="77777777" w:rsidR="008326D4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B64862B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0A7BFEEF" w14:textId="3AE38F06" w:rsidR="008326D4" w:rsidRPr="00C35B8E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8326D4" w:rsidRPr="00EC4C27" w14:paraId="7A8229B4" w14:textId="77777777" w:rsidTr="003E4AE9">
        <w:tc>
          <w:tcPr>
            <w:tcW w:w="4014" w:type="dxa"/>
          </w:tcPr>
          <w:p w14:paraId="51EFCC19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775BA8A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162059E2" w14:textId="77777777" w:rsidTr="003E4AE9">
        <w:tc>
          <w:tcPr>
            <w:tcW w:w="4014" w:type="dxa"/>
          </w:tcPr>
          <w:p w14:paraId="6E86DC0B" w14:textId="3889C89C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Хеширование(Данные)</w:t>
            </w:r>
          </w:p>
        </w:tc>
        <w:tc>
          <w:tcPr>
            <w:tcW w:w="5557" w:type="dxa"/>
          </w:tcPr>
          <w:p w14:paraId="46B4835D" w14:textId="108FCF70" w:rsidR="008326D4" w:rsidRPr="002C730F" w:rsidRDefault="002C730F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созд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  <w:tr w:rsidR="008326D4" w:rsidRPr="00EC4C27" w14:paraId="0B57EC8E" w14:textId="77777777" w:rsidTr="003E4AE9">
        <w:tc>
          <w:tcPr>
            <w:tcW w:w="4014" w:type="dxa"/>
          </w:tcPr>
          <w:p w14:paraId="7224F76F" w14:textId="14C3BFEB" w:rsidR="008326D4" w:rsidRPr="003A31C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ехеш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Данные)</w:t>
            </w:r>
          </w:p>
        </w:tc>
        <w:tc>
          <w:tcPr>
            <w:tcW w:w="5557" w:type="dxa"/>
          </w:tcPr>
          <w:p w14:paraId="0F355058" w14:textId="741EBC0B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дешифров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</w:tbl>
    <w:p w14:paraId="4F2DC367" w14:textId="2478BD95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53637D7D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AD20226" w14:textId="2D1DE15B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75297D64" w14:textId="77777777" w:rsidTr="003E4AE9">
        <w:tc>
          <w:tcPr>
            <w:tcW w:w="4014" w:type="dxa"/>
          </w:tcPr>
          <w:p w14:paraId="55A92832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5577EF70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1062C467" w14:textId="77777777" w:rsidTr="003E4AE9">
        <w:tc>
          <w:tcPr>
            <w:tcW w:w="4014" w:type="dxa"/>
          </w:tcPr>
          <w:p w14:paraId="53BC6022" w14:textId="4A69E779" w:rsidR="00FB2473" w:rsidRPr="0028136E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Логин</w:t>
            </w:r>
          </w:p>
        </w:tc>
        <w:tc>
          <w:tcPr>
            <w:tcW w:w="5557" w:type="dxa"/>
          </w:tcPr>
          <w:p w14:paraId="7CC0ED76" w14:textId="01218638" w:rsidR="00FB2473" w:rsidRPr="00D7042B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логин пользователем</w:t>
            </w:r>
          </w:p>
        </w:tc>
      </w:tr>
      <w:tr w:rsidR="00FB2473" w:rsidRPr="00EC4C27" w14:paraId="3A7B1945" w14:textId="77777777" w:rsidTr="003E4AE9">
        <w:tc>
          <w:tcPr>
            <w:tcW w:w="4014" w:type="dxa"/>
          </w:tcPr>
          <w:p w14:paraId="5BAE7072" w14:textId="4C05985C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Пароль</w:t>
            </w:r>
          </w:p>
        </w:tc>
        <w:tc>
          <w:tcPr>
            <w:tcW w:w="5557" w:type="dxa"/>
          </w:tcPr>
          <w:p w14:paraId="4E1C9B35" w14:textId="415A59F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пароль пользователем</w:t>
            </w:r>
          </w:p>
        </w:tc>
      </w:tr>
      <w:tr w:rsidR="00FB2473" w:rsidRPr="00EC4C27" w14:paraId="2067DD41" w14:textId="77777777" w:rsidTr="003E4AE9">
        <w:tc>
          <w:tcPr>
            <w:tcW w:w="4014" w:type="dxa"/>
          </w:tcPr>
          <w:p w14:paraId="24780BD7" w14:textId="67176EE5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Хеш</w:t>
            </w:r>
          </w:p>
        </w:tc>
        <w:tc>
          <w:tcPr>
            <w:tcW w:w="5557" w:type="dxa"/>
          </w:tcPr>
          <w:p w14:paraId="2C6B033C" w14:textId="3C2A922C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Хеш-сумма пароля</w:t>
            </w:r>
          </w:p>
        </w:tc>
      </w:tr>
      <w:tr w:rsidR="00FB2473" w:rsidRPr="00EC4C27" w14:paraId="29F0F39E" w14:textId="77777777" w:rsidTr="003E4AE9">
        <w:tc>
          <w:tcPr>
            <w:tcW w:w="4014" w:type="dxa"/>
          </w:tcPr>
          <w:p w14:paraId="01D48DBF" w14:textId="69BD6E4D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524E892A" w14:textId="1C49B26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, осуществляющий вход в систему</w:t>
            </w:r>
          </w:p>
        </w:tc>
      </w:tr>
    </w:tbl>
    <w:p w14:paraId="51125DC4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8A3FFDE" w14:textId="607095D1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3665C7F0" w14:textId="77777777" w:rsidTr="003E4AE9">
        <w:tc>
          <w:tcPr>
            <w:tcW w:w="4014" w:type="dxa"/>
          </w:tcPr>
          <w:p w14:paraId="569BD56B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35747AF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67DD66EA" w14:textId="77777777" w:rsidTr="003E4AE9">
        <w:tc>
          <w:tcPr>
            <w:tcW w:w="4014" w:type="dxa"/>
          </w:tcPr>
          <w:p w14:paraId="79B400F9" w14:textId="7AF3CAFA" w:rsidR="00FB2473" w:rsidRPr="0028136E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Авторизация()</w:t>
            </w:r>
          </w:p>
        </w:tc>
        <w:tc>
          <w:tcPr>
            <w:tcW w:w="5557" w:type="dxa"/>
          </w:tcPr>
          <w:p w14:paraId="099658E8" w14:textId="220EBFD3" w:rsidR="00FB2473" w:rsidRPr="002C730F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осуществляющая проверку введенных данных с записями в БД</w:t>
            </w:r>
          </w:p>
        </w:tc>
      </w:tr>
      <w:tr w:rsidR="007E2E9C" w:rsidRPr="00EC4C27" w14:paraId="432C5311" w14:textId="77777777" w:rsidTr="003E4AE9">
        <w:tc>
          <w:tcPr>
            <w:tcW w:w="4014" w:type="dxa"/>
          </w:tcPr>
          <w:p w14:paraId="28723B51" w14:textId="2F7926CC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был пароль()</w:t>
            </w:r>
          </w:p>
        </w:tc>
        <w:tc>
          <w:tcPr>
            <w:tcW w:w="5557" w:type="dxa"/>
          </w:tcPr>
          <w:p w14:paraId="415A6047" w14:textId="02A24E49" w:rsidR="007E2E9C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сотрудникам вспомнить пароль или сбросить его</w:t>
            </w:r>
          </w:p>
        </w:tc>
      </w:tr>
      <w:tr w:rsidR="007E2E9C" w:rsidRPr="00EC4C27" w14:paraId="07FAC22D" w14:textId="77777777" w:rsidTr="003E4AE9">
        <w:tc>
          <w:tcPr>
            <w:tcW w:w="4014" w:type="dxa"/>
          </w:tcPr>
          <w:p w14:paraId="42AF732D" w14:textId="5553AFF4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атус Пользователя (Табельный номер)</w:t>
            </w:r>
          </w:p>
        </w:tc>
        <w:tc>
          <w:tcPr>
            <w:tcW w:w="5557" w:type="dxa"/>
          </w:tcPr>
          <w:p w14:paraId="5FE24EED" w14:textId="71E9E1D8" w:rsidR="007E2E9C" w:rsidRDefault="00BD0C39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по табельному номеру узнать уволен ли сотрудник</w:t>
            </w:r>
          </w:p>
        </w:tc>
      </w:tr>
    </w:tbl>
    <w:p w14:paraId="740D6EC9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26004BD" w14:textId="5E1D3913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754EAB24" w14:textId="77777777" w:rsidTr="003E4AE9">
        <w:tc>
          <w:tcPr>
            <w:tcW w:w="4014" w:type="dxa"/>
          </w:tcPr>
          <w:p w14:paraId="78A299E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10F72B8E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C1FEC" w:rsidRPr="00EC4C27" w14:paraId="343FEBE3" w14:textId="77777777" w:rsidTr="003E4AE9">
        <w:tc>
          <w:tcPr>
            <w:tcW w:w="4014" w:type="dxa"/>
          </w:tcPr>
          <w:p w14:paraId="66088BFF" w14:textId="33B749D1" w:rsidR="00FC1FEC" w:rsidRPr="0028136E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70EFA2A8" w14:textId="2EEE71D3" w:rsidR="00FC1FEC" w:rsidRPr="00D7042B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</w:t>
            </w:r>
          </w:p>
        </w:tc>
      </w:tr>
      <w:tr w:rsidR="00FC1FEC" w:rsidRPr="00EC4C27" w14:paraId="200FA6D8" w14:textId="77777777" w:rsidTr="003E4AE9">
        <w:tc>
          <w:tcPr>
            <w:tcW w:w="4014" w:type="dxa"/>
          </w:tcPr>
          <w:p w14:paraId="3D82A6BA" w14:textId="3AAF4A63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Фамилия</w:t>
            </w:r>
          </w:p>
        </w:tc>
        <w:tc>
          <w:tcPr>
            <w:tcW w:w="5557" w:type="dxa"/>
          </w:tcPr>
          <w:p w14:paraId="584311D3" w14:textId="6006A880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амилия сотрудника</w:t>
            </w:r>
          </w:p>
        </w:tc>
      </w:tr>
      <w:tr w:rsidR="00FC1FEC" w:rsidRPr="00EC4C27" w14:paraId="1A3566F9" w14:textId="77777777" w:rsidTr="003E4AE9">
        <w:tc>
          <w:tcPr>
            <w:tcW w:w="4014" w:type="dxa"/>
          </w:tcPr>
          <w:p w14:paraId="39FD8AB6" w14:textId="1C317635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мя</w:t>
            </w:r>
          </w:p>
        </w:tc>
        <w:tc>
          <w:tcPr>
            <w:tcW w:w="5557" w:type="dxa"/>
          </w:tcPr>
          <w:p w14:paraId="4EBF4135" w14:textId="220A46AE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мя сотрудника</w:t>
            </w:r>
          </w:p>
        </w:tc>
      </w:tr>
      <w:tr w:rsidR="00FC1FEC" w:rsidRPr="00EC4C27" w14:paraId="739107A0" w14:textId="77777777" w:rsidTr="003E4AE9">
        <w:tc>
          <w:tcPr>
            <w:tcW w:w="4014" w:type="dxa"/>
          </w:tcPr>
          <w:p w14:paraId="4CDA5107" w14:textId="7851E9C4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тчество</w:t>
            </w:r>
          </w:p>
        </w:tc>
        <w:tc>
          <w:tcPr>
            <w:tcW w:w="5557" w:type="dxa"/>
          </w:tcPr>
          <w:p w14:paraId="6E6353C1" w14:textId="602F1B0A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тчество сотрудника</w:t>
            </w:r>
          </w:p>
        </w:tc>
      </w:tr>
      <w:tr w:rsidR="00FC1FEC" w:rsidRPr="00EC4C27" w14:paraId="028A74E8" w14:textId="77777777" w:rsidTr="003E4AE9">
        <w:tc>
          <w:tcPr>
            <w:tcW w:w="4014" w:type="dxa"/>
          </w:tcPr>
          <w:p w14:paraId="12A54E51" w14:textId="5CCCCB90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ата рождения</w:t>
            </w:r>
          </w:p>
        </w:tc>
        <w:tc>
          <w:tcPr>
            <w:tcW w:w="5557" w:type="dxa"/>
          </w:tcPr>
          <w:p w14:paraId="6ABA2781" w14:textId="1C314A1D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рождения сотрудника</w:t>
            </w:r>
          </w:p>
        </w:tc>
      </w:tr>
      <w:tr w:rsidR="00FC1FEC" w:rsidRPr="00EC4C27" w14:paraId="651B0C1D" w14:textId="77777777" w:rsidTr="003E4AE9">
        <w:tc>
          <w:tcPr>
            <w:tcW w:w="4014" w:type="dxa"/>
          </w:tcPr>
          <w:p w14:paraId="05876CBA" w14:textId="0CC53D12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762D1E5" w14:textId="15B297F6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личного мобильного телефона сотрудника</w:t>
            </w:r>
          </w:p>
        </w:tc>
      </w:tr>
      <w:tr w:rsidR="00FC1FEC" w:rsidRPr="00EC4C27" w14:paraId="43038649" w14:textId="77777777" w:rsidTr="003E4AE9">
        <w:tc>
          <w:tcPr>
            <w:tcW w:w="4014" w:type="dxa"/>
          </w:tcPr>
          <w:p w14:paraId="1CAD2385" w14:textId="7EE959BE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938618F" w14:textId="657B090B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рабочего мобильного телефона сотрудника</w:t>
            </w:r>
          </w:p>
        </w:tc>
      </w:tr>
      <w:tr w:rsidR="00AA4DC7" w:rsidRPr="00EC4C27" w14:paraId="1EB1E009" w14:textId="77777777" w:rsidTr="003E4AE9">
        <w:tc>
          <w:tcPr>
            <w:tcW w:w="4014" w:type="dxa"/>
          </w:tcPr>
          <w:p w14:paraId="1170E7AE" w14:textId="32B8465A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3374B0DD" w14:textId="131B4C47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Личны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492320BC" w14:textId="77777777" w:rsidTr="003E4AE9">
        <w:tc>
          <w:tcPr>
            <w:tcW w:w="4014" w:type="dxa"/>
          </w:tcPr>
          <w:p w14:paraId="5B2DEE53" w14:textId="66693B00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  <w:lang w:val="en-US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0C1CD4FA" w14:textId="332BA363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Рабочи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7C48534B" w14:textId="77777777" w:rsidTr="003E4AE9">
        <w:tc>
          <w:tcPr>
            <w:tcW w:w="4014" w:type="dxa"/>
          </w:tcPr>
          <w:p w14:paraId="23B7CE63" w14:textId="3DBC10F6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рг. присвоение</w:t>
            </w:r>
          </w:p>
        </w:tc>
        <w:tc>
          <w:tcPr>
            <w:tcW w:w="5557" w:type="dxa"/>
          </w:tcPr>
          <w:p w14:paraId="5D7568F4" w14:textId="5C5E4B6E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рганизационной единицы</w:t>
            </w:r>
          </w:p>
        </w:tc>
      </w:tr>
    </w:tbl>
    <w:p w14:paraId="26FF01F4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FFAA850" w14:textId="1AB09621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3449E4BA" w14:textId="77777777" w:rsidTr="003E4AE9">
        <w:tc>
          <w:tcPr>
            <w:tcW w:w="4014" w:type="dxa"/>
          </w:tcPr>
          <w:p w14:paraId="6E17C12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2059E8EF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07B60" w:rsidRPr="00EC4C27" w14:paraId="35DF8335" w14:textId="77777777" w:rsidTr="003E4AE9">
        <w:tc>
          <w:tcPr>
            <w:tcW w:w="4014" w:type="dxa"/>
          </w:tcPr>
          <w:p w14:paraId="11D88D7D" w14:textId="4FDCE618" w:rsidR="00007B60" w:rsidRP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3BB8A6B0" w14:textId="1AACE95A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Профиль</w:t>
            </w:r>
          </w:p>
        </w:tc>
      </w:tr>
      <w:tr w:rsidR="00007B60" w:rsidRPr="00EC4C27" w14:paraId="0846B2AA" w14:textId="77777777" w:rsidTr="003E4AE9">
        <w:tc>
          <w:tcPr>
            <w:tcW w:w="4014" w:type="dxa"/>
          </w:tcPr>
          <w:p w14:paraId="594F7853" w14:textId="7E6C8D48" w:rsidR="00007B60" w:rsidRPr="00007B60" w:rsidRDefault="00007B60" w:rsidP="00F852B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557" w:type="dxa"/>
          </w:tcPr>
          <w:p w14:paraId="58C7E91C" w14:textId="0F2D5D7E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Профиль с информацией о профиле</w:t>
            </w:r>
          </w:p>
        </w:tc>
      </w:tr>
      <w:tr w:rsidR="00007B60" w:rsidRPr="00EC4C27" w14:paraId="3C9FC8B9" w14:textId="77777777" w:rsidTr="003E4AE9">
        <w:tc>
          <w:tcPr>
            <w:tcW w:w="4014" w:type="dxa"/>
          </w:tcPr>
          <w:p w14:paraId="0BE0ED20" w14:textId="23AA9A07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EF58944" w14:textId="694B734F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007B60" w:rsidRPr="00EC4C27" w14:paraId="78D96433" w14:textId="77777777" w:rsidTr="003E4AE9">
        <w:tc>
          <w:tcPr>
            <w:tcW w:w="4014" w:type="dxa"/>
          </w:tcPr>
          <w:p w14:paraId="46E15EDD" w14:textId="62E3C02E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и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F011D99" w14:textId="1236D4C1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изменения профиля</w:t>
            </w:r>
          </w:p>
        </w:tc>
      </w:tr>
      <w:tr w:rsidR="00007B60" w:rsidRPr="00EC4C27" w14:paraId="1B161870" w14:textId="77777777" w:rsidTr="003E4AE9">
        <w:tc>
          <w:tcPr>
            <w:tcW w:w="4014" w:type="dxa"/>
          </w:tcPr>
          <w:p w14:paraId="38FCA2FB" w14:textId="1E0EC8A1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далить()</w:t>
            </w:r>
          </w:p>
        </w:tc>
        <w:tc>
          <w:tcPr>
            <w:tcW w:w="5557" w:type="dxa"/>
          </w:tcPr>
          <w:p w14:paraId="4F055837" w14:textId="07161335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007B60" w:rsidRPr="00EC4C27" w14:paraId="3D12E0CF" w14:textId="77777777" w:rsidTr="003E4AE9">
        <w:tc>
          <w:tcPr>
            <w:tcW w:w="4014" w:type="dxa"/>
          </w:tcPr>
          <w:p w14:paraId="7755A204" w14:textId="4155251F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)</w:t>
            </w:r>
          </w:p>
        </w:tc>
        <w:tc>
          <w:tcPr>
            <w:tcW w:w="5557" w:type="dxa"/>
          </w:tcPr>
          <w:p w14:paraId="2B357694" w14:textId="6CAF4B2B" w:rsidR="00007B60" w:rsidRDefault="00FD060B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рофили»</w:t>
            </w:r>
          </w:p>
        </w:tc>
      </w:tr>
    </w:tbl>
    <w:p w14:paraId="6635CF96" w14:textId="1BF6EC47" w:rsidR="006C6BAE" w:rsidRDefault="006C6BAE" w:rsidP="00534E3A">
      <w:pPr>
        <w:spacing w:after="200" w:line="276" w:lineRule="auto"/>
      </w:pPr>
    </w:p>
    <w:p w14:paraId="5A00D0B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C544882" w14:textId="64232E5A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В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1329B009" w14:textId="77777777" w:rsidTr="00C14F8C">
        <w:tc>
          <w:tcPr>
            <w:tcW w:w="3085" w:type="dxa"/>
          </w:tcPr>
          <w:p w14:paraId="786E945D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453EBEC7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F501F" w:rsidRPr="00EC4C27" w14:paraId="56D58096" w14:textId="77777777" w:rsidTr="00C14F8C">
        <w:tc>
          <w:tcPr>
            <w:tcW w:w="3085" w:type="dxa"/>
          </w:tcPr>
          <w:p w14:paraId="415317A5" w14:textId="2B7BE79D" w:rsidR="003F501F" w:rsidRPr="00E26B10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2BBEEEA2" w14:textId="2479DE87" w:rsidR="003F501F" w:rsidRPr="0028136E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зашел в помещение</w:t>
            </w:r>
          </w:p>
        </w:tc>
      </w:tr>
      <w:tr w:rsidR="003F501F" w:rsidRPr="00EC4C27" w14:paraId="0873AD9A" w14:textId="77777777" w:rsidTr="00C14F8C">
        <w:tc>
          <w:tcPr>
            <w:tcW w:w="3085" w:type="dxa"/>
          </w:tcPr>
          <w:p w14:paraId="624678C7" w14:textId="583AFAED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44944DA6" w14:textId="7E3EE392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вышел из помещения</w:t>
            </w:r>
          </w:p>
        </w:tc>
      </w:tr>
      <w:tr w:rsidR="003F501F" w:rsidRPr="00EC4C27" w14:paraId="629EA32E" w14:textId="77777777" w:rsidTr="00C14F8C">
        <w:tc>
          <w:tcPr>
            <w:tcW w:w="3085" w:type="dxa"/>
          </w:tcPr>
          <w:p w14:paraId="53D47451" w14:textId="3F1E4C24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87F319A" w14:textId="239540B0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зашел в помещение</w:t>
            </w:r>
          </w:p>
        </w:tc>
      </w:tr>
      <w:tr w:rsidR="003F501F" w:rsidRPr="00EC4C27" w14:paraId="7FD0FD56" w14:textId="77777777" w:rsidTr="00C14F8C">
        <w:tc>
          <w:tcPr>
            <w:tcW w:w="3085" w:type="dxa"/>
          </w:tcPr>
          <w:p w14:paraId="15F839CF" w14:textId="6F407F1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6ECE6A4D" w14:textId="64D25F19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вышел из помещения</w:t>
            </w:r>
          </w:p>
        </w:tc>
      </w:tr>
      <w:tr w:rsidR="003F501F" w:rsidRPr="00EC4C27" w14:paraId="7540AEC2" w14:textId="77777777" w:rsidTr="00C14F8C">
        <w:tc>
          <w:tcPr>
            <w:tcW w:w="3085" w:type="dxa"/>
          </w:tcPr>
          <w:p w14:paraId="2D1FE218" w14:textId="323E6D07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мещение</w:t>
            </w:r>
          </w:p>
        </w:tc>
        <w:tc>
          <w:tcPr>
            <w:tcW w:w="6486" w:type="dxa"/>
          </w:tcPr>
          <w:p w14:paraId="3B318178" w14:textId="7BA7EE9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мещение, </w:t>
            </w:r>
            <w:r w:rsidR="00C6395D">
              <w:rPr>
                <w:rFonts w:ascii="Times New Roman" w:hAnsi="Times New Roman" w:cs="Times New Roman"/>
                <w:color w:val="000000"/>
                <w:sz w:val="24"/>
              </w:rPr>
              <w:t>г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де был сотрудник</w:t>
            </w:r>
          </w:p>
        </w:tc>
      </w:tr>
    </w:tbl>
    <w:p w14:paraId="57B2DC1F" w14:textId="77777777" w:rsidR="004A05F4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03B3851B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906093E" w14:textId="3F23D5AB" w:rsidR="004A05F4" w:rsidRPr="00C35B8E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4938F1">
        <w:rPr>
          <w:rFonts w:ascii="TimesNewRoman" w:hAnsi="TimesNewRoman" w:cs="TimesNewRoman"/>
          <w:color w:val="000000"/>
          <w:sz w:val="28"/>
        </w:rPr>
        <w:t>В</w:t>
      </w:r>
      <w:r>
        <w:rPr>
          <w:rFonts w:ascii="TimesNewRoman" w:hAnsi="TimesNewRoman" w:cs="TimesNewRoman"/>
          <w:color w:val="000000"/>
          <w:sz w:val="28"/>
        </w:rPr>
        <w:t>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EC4C27" w14:paraId="322A21F8" w14:textId="77777777" w:rsidTr="00C14F8C">
        <w:tc>
          <w:tcPr>
            <w:tcW w:w="4014" w:type="dxa"/>
          </w:tcPr>
          <w:p w14:paraId="179D5E5A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0B395979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938F1" w:rsidRPr="00EC4C27" w14:paraId="5EE1AAC3" w14:textId="77777777" w:rsidTr="004938F1">
        <w:tc>
          <w:tcPr>
            <w:tcW w:w="4014" w:type="dxa"/>
          </w:tcPr>
          <w:p w14:paraId="6AEA1E0F" w14:textId="56D5F296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)</w:t>
            </w:r>
          </w:p>
        </w:tc>
        <w:tc>
          <w:tcPr>
            <w:tcW w:w="5557" w:type="dxa"/>
          </w:tcPr>
          <w:p w14:paraId="329024D4" w14:textId="7C4ABAF2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4938F1" w:rsidRPr="00EC4C27" w14:paraId="145D23DC" w14:textId="77777777" w:rsidTr="004938F1">
        <w:tc>
          <w:tcPr>
            <w:tcW w:w="4014" w:type="dxa"/>
          </w:tcPr>
          <w:p w14:paraId="4E9FFBFA" w14:textId="009D88A5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6A9294A3" w14:textId="176B8770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» 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информацией о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ой паре</w:t>
            </w:r>
          </w:p>
        </w:tc>
      </w:tr>
      <w:tr w:rsidR="004938F1" w:rsidRPr="00EC4C27" w14:paraId="3959FB26" w14:textId="77777777" w:rsidTr="004938F1">
        <w:tc>
          <w:tcPr>
            <w:tcW w:w="4014" w:type="dxa"/>
          </w:tcPr>
          <w:p w14:paraId="74D715FD" w14:textId="46A21F8E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обав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7A736E43" w14:textId="7440D27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создания временной пары</w:t>
            </w:r>
          </w:p>
        </w:tc>
      </w:tr>
      <w:tr w:rsidR="004938F1" w:rsidRPr="00EC4C27" w14:paraId="616F6FAA" w14:textId="77777777" w:rsidTr="004938F1">
        <w:tc>
          <w:tcPr>
            <w:tcW w:w="4014" w:type="dxa"/>
          </w:tcPr>
          <w:p w14:paraId="3CBCB19B" w14:textId="54A155BD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змен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2DF66AE4" w14:textId="40638FE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изменения временной пары</w:t>
            </w:r>
          </w:p>
        </w:tc>
      </w:tr>
      <w:tr w:rsidR="004938F1" w:rsidRPr="00EC4C27" w14:paraId="1918F90A" w14:textId="77777777" w:rsidTr="004938F1">
        <w:tc>
          <w:tcPr>
            <w:tcW w:w="4014" w:type="dxa"/>
          </w:tcPr>
          <w:p w14:paraId="6CFD46B0" w14:textId="482B5434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Удалить()</w:t>
            </w:r>
          </w:p>
        </w:tc>
        <w:tc>
          <w:tcPr>
            <w:tcW w:w="5557" w:type="dxa"/>
          </w:tcPr>
          <w:p w14:paraId="4B8DC705" w14:textId="1BEC14B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удаления временной пары</w:t>
            </w:r>
          </w:p>
        </w:tc>
      </w:tr>
      <w:tr w:rsidR="004938F1" w:rsidRPr="00EC4C27" w14:paraId="4E7364D9" w14:textId="77777777" w:rsidTr="004938F1">
        <w:tc>
          <w:tcPr>
            <w:tcW w:w="4014" w:type="dxa"/>
          </w:tcPr>
          <w:p w14:paraId="1DDA2A1C" w14:textId="09CB777C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Диструктор</w:t>
            </w:r>
            <w:proofErr w:type="spellEnd"/>
            <w:r>
              <w:rPr>
                <w:rFonts w:ascii="TimesNewRoman" w:hAnsi="TimesNewRoman" w:cs="TimesNewRoman"/>
                <w:color w:val="000000"/>
                <w:sz w:val="28"/>
              </w:rPr>
              <w:t>()</w:t>
            </w:r>
          </w:p>
        </w:tc>
        <w:tc>
          <w:tcPr>
            <w:tcW w:w="5557" w:type="dxa"/>
          </w:tcPr>
          <w:p w14:paraId="558E482A" w14:textId="4DDAD34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»</w:t>
            </w:r>
          </w:p>
        </w:tc>
      </w:tr>
    </w:tbl>
    <w:p w14:paraId="121463C1" w14:textId="1565E49D" w:rsidR="00EC7D70" w:rsidRDefault="00EC7D70" w:rsidP="00534E3A">
      <w:pPr>
        <w:spacing w:after="200" w:line="276" w:lineRule="auto"/>
      </w:pPr>
    </w:p>
    <w:p w14:paraId="7AF460D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0C348BA1" w14:textId="775D578F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2D6E485D" w14:textId="77777777" w:rsidTr="00C14F8C">
        <w:tc>
          <w:tcPr>
            <w:tcW w:w="3085" w:type="dxa"/>
          </w:tcPr>
          <w:p w14:paraId="56DD44E0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01A837B8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A01D9C" w:rsidRPr="0005743C" w14:paraId="42B14186" w14:textId="77777777" w:rsidTr="00C14F8C">
        <w:tc>
          <w:tcPr>
            <w:tcW w:w="3085" w:type="dxa"/>
          </w:tcPr>
          <w:p w14:paraId="7ADAEC4D" w14:textId="144FCDD6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с</w:t>
            </w:r>
          </w:p>
        </w:tc>
        <w:tc>
          <w:tcPr>
            <w:tcW w:w="6486" w:type="dxa"/>
          </w:tcPr>
          <w:p w14:paraId="3BA84D7B" w14:textId="4F6A7125" w:rsidR="00A01D9C" w:rsidRPr="0005743C" w:rsidRDefault="000E37E3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, с которой сотрудник </w:t>
            </w:r>
            <w:r w:rsidR="00EA63F5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ует</w:t>
            </w:r>
          </w:p>
        </w:tc>
      </w:tr>
      <w:tr w:rsidR="00A01D9C" w:rsidRPr="0005743C" w14:paraId="494071D6" w14:textId="77777777" w:rsidTr="00C14F8C">
        <w:tc>
          <w:tcPr>
            <w:tcW w:w="3085" w:type="dxa"/>
          </w:tcPr>
          <w:p w14:paraId="21541050" w14:textId="485C076B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по</w:t>
            </w:r>
          </w:p>
        </w:tc>
        <w:tc>
          <w:tcPr>
            <w:tcW w:w="6486" w:type="dxa"/>
          </w:tcPr>
          <w:p w14:paraId="310288A2" w14:textId="27D9F07A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, по которую сотрудник отсутствует</w:t>
            </w:r>
          </w:p>
        </w:tc>
      </w:tr>
      <w:tr w:rsidR="00A01D9C" w:rsidRPr="0005743C" w14:paraId="2E6C426C" w14:textId="77777777" w:rsidTr="00C14F8C">
        <w:tc>
          <w:tcPr>
            <w:tcW w:w="3085" w:type="dxa"/>
          </w:tcPr>
          <w:p w14:paraId="060286A9" w14:textId="3141ACB8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  <w:tc>
          <w:tcPr>
            <w:tcW w:w="6486" w:type="dxa"/>
          </w:tcPr>
          <w:p w14:paraId="29F4C668" w14:textId="6341FC15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</w:tr>
    </w:tbl>
    <w:p w14:paraId="252B835A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14:paraId="115AED17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Таблица 49</w:t>
      </w:r>
    </w:p>
    <w:p w14:paraId="68463337" w14:textId="2341D34B" w:rsidR="004A05F4" w:rsidRPr="0005743C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Описание методов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05743C" w14:paraId="06FD4E56" w14:textId="77777777" w:rsidTr="00C14F8C">
        <w:tc>
          <w:tcPr>
            <w:tcW w:w="4014" w:type="dxa"/>
          </w:tcPr>
          <w:p w14:paraId="6827B718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 метода</w:t>
            </w:r>
          </w:p>
        </w:tc>
        <w:tc>
          <w:tcPr>
            <w:tcW w:w="5557" w:type="dxa"/>
          </w:tcPr>
          <w:p w14:paraId="56A8060F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начение</w:t>
            </w:r>
          </w:p>
        </w:tc>
      </w:tr>
      <w:tr w:rsidR="003C6F2B" w:rsidRPr="0005743C" w14:paraId="5C02D469" w14:textId="77777777" w:rsidTr="003C6F2B">
        <w:tc>
          <w:tcPr>
            <w:tcW w:w="4014" w:type="dxa"/>
          </w:tcPr>
          <w:p w14:paraId="2FD7E336" w14:textId="3271DFC9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08345DE5" w14:textId="0AD169DC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«Отсутствия»</w:t>
            </w:r>
          </w:p>
        </w:tc>
      </w:tr>
      <w:tr w:rsidR="003C6F2B" w:rsidRPr="0005743C" w14:paraId="30A7EE73" w14:textId="77777777" w:rsidTr="003C6F2B">
        <w:tc>
          <w:tcPr>
            <w:tcW w:w="4014" w:type="dxa"/>
          </w:tcPr>
          <w:p w14:paraId="37D871AE" w14:textId="42F96196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Дата с, Дата по, Вид отсутствия с)</w:t>
            </w:r>
          </w:p>
        </w:tc>
        <w:tc>
          <w:tcPr>
            <w:tcW w:w="5557" w:type="dxa"/>
          </w:tcPr>
          <w:p w14:paraId="058DEC1E" w14:textId="265E0127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«Отсутствия» с информацией об отсутствии</w:t>
            </w:r>
          </w:p>
        </w:tc>
      </w:tr>
      <w:tr w:rsidR="003C6F2B" w:rsidRPr="0005743C" w14:paraId="30DC0FDA" w14:textId="77777777" w:rsidTr="003C6F2B">
        <w:tc>
          <w:tcPr>
            <w:tcW w:w="4014" w:type="dxa"/>
          </w:tcPr>
          <w:p w14:paraId="6CF76270" w14:textId="22F2F795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бавить(Дата с, Дата по, Вид отсутствия с)</w:t>
            </w:r>
          </w:p>
        </w:tc>
        <w:tc>
          <w:tcPr>
            <w:tcW w:w="5557" w:type="dxa"/>
          </w:tcPr>
          <w:p w14:paraId="698866C9" w14:textId="57C3AB00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ункция создания отсутствия</w:t>
            </w:r>
          </w:p>
        </w:tc>
      </w:tr>
      <w:tr w:rsidR="003C6F2B" w:rsidRPr="0005743C" w14:paraId="48E88644" w14:textId="77777777" w:rsidTr="003C6F2B">
        <w:tc>
          <w:tcPr>
            <w:tcW w:w="4014" w:type="dxa"/>
          </w:tcPr>
          <w:p w14:paraId="0F9D6097" w14:textId="47060373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менить(Дата с, Дата по, Вид отсутствия с)</w:t>
            </w:r>
          </w:p>
        </w:tc>
        <w:tc>
          <w:tcPr>
            <w:tcW w:w="5557" w:type="dxa"/>
          </w:tcPr>
          <w:p w14:paraId="238F3B74" w14:textId="1364E29E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измен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1826DF13" w14:textId="77777777" w:rsidTr="003C6F2B">
        <w:tc>
          <w:tcPr>
            <w:tcW w:w="4014" w:type="dxa"/>
          </w:tcPr>
          <w:p w14:paraId="7816A7CE" w14:textId="2648ACA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далить()</w:t>
            </w:r>
          </w:p>
        </w:tc>
        <w:tc>
          <w:tcPr>
            <w:tcW w:w="5557" w:type="dxa"/>
          </w:tcPr>
          <w:p w14:paraId="18308339" w14:textId="315567AF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удал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40F21E39" w14:textId="77777777" w:rsidTr="003C6F2B">
        <w:tc>
          <w:tcPr>
            <w:tcW w:w="4014" w:type="dxa"/>
          </w:tcPr>
          <w:p w14:paraId="081D4FC8" w14:textId="237E551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5557" w:type="dxa"/>
          </w:tcPr>
          <w:p w14:paraId="678A552A" w14:textId="431FEA82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ля удаления объекта класса «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</w:tbl>
    <w:p w14:paraId="01001363" w14:textId="3E37A033" w:rsidR="004A05F4" w:rsidRDefault="004A05F4" w:rsidP="00534E3A">
      <w:pPr>
        <w:spacing w:after="200" w:line="276" w:lineRule="auto"/>
      </w:pPr>
    </w:p>
    <w:p w14:paraId="1CB72F0C" w14:textId="77777777" w:rsidR="005463A8" w:rsidRDefault="005463A8" w:rsidP="005463A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463A8">
        <w:rPr>
          <w:rFonts w:ascii="Times New Roman" w:hAnsi="Times New Roman" w:cs="Times New Roman"/>
          <w:sz w:val="28"/>
          <w:szCs w:val="28"/>
        </w:rPr>
        <w:t>Проектирование пакета «БД»</w:t>
      </w:r>
    </w:p>
    <w:p w14:paraId="77099B84" w14:textId="10FB53E0" w:rsidR="009100AB" w:rsidRDefault="005463A8" w:rsidP="00D148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463A8">
        <w:rPr>
          <w:rFonts w:ascii="Times New Roman" w:hAnsi="Times New Roman" w:cs="Times New Roman"/>
          <w:sz w:val="28"/>
          <w:szCs w:val="28"/>
        </w:rPr>
        <w:t xml:space="preserve">Первый этап проектирования базы данных представляет собой анализ предметной области, на основе которого формируется первый вариант таблицы с данными. Логический уровень проектирования БД </w:t>
      </w:r>
      <w:r>
        <w:rPr>
          <w:rFonts w:ascii="Times New Roman" w:hAnsi="Times New Roman" w:cs="Times New Roman"/>
          <w:sz w:val="28"/>
          <w:szCs w:val="28"/>
        </w:rPr>
        <w:t xml:space="preserve">под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5463A8">
        <w:rPr>
          <w:rFonts w:ascii="Times New Roman" w:hAnsi="Times New Roman" w:cs="Times New Roman"/>
          <w:sz w:val="28"/>
          <w:szCs w:val="28"/>
        </w:rPr>
        <w:t xml:space="preserve"> представлен в разделе </w:t>
      </w:r>
      <w:r w:rsidR="00EC6D34" w:rsidRPr="00D148FC">
        <w:rPr>
          <w:rFonts w:ascii="Times New Roman" w:hAnsi="Times New Roman" w:cs="Times New Roman"/>
          <w:sz w:val="28"/>
          <w:szCs w:val="28"/>
        </w:rPr>
        <w:t>1.</w:t>
      </w:r>
      <w:r w:rsidRPr="005463A8">
        <w:rPr>
          <w:rFonts w:ascii="Times New Roman" w:hAnsi="Times New Roman" w:cs="Times New Roman"/>
          <w:sz w:val="28"/>
          <w:szCs w:val="28"/>
        </w:rPr>
        <w:t>4.5.</w:t>
      </w:r>
      <w:r w:rsidR="00D148FC" w:rsidRPr="00D148FC">
        <w:rPr>
          <w:rFonts w:ascii="Times New Roman" w:hAnsi="Times New Roman" w:cs="Times New Roman"/>
          <w:sz w:val="28"/>
          <w:szCs w:val="28"/>
        </w:rPr>
        <w:t xml:space="preserve"> </w:t>
      </w:r>
      <w:r w:rsidRPr="005463A8">
        <w:rPr>
          <w:rFonts w:ascii="Times New Roman" w:hAnsi="Times New Roman" w:cs="Times New Roman"/>
          <w:sz w:val="28"/>
          <w:szCs w:val="28"/>
        </w:rPr>
        <w:t>Физическая модель представлена на рис.</w:t>
      </w:r>
      <w:r w:rsidR="00D148FC" w:rsidRPr="00D148FC">
        <w:rPr>
          <w:rFonts w:ascii="Times New Roman" w:hAnsi="Times New Roman" w:cs="Times New Roman"/>
          <w:sz w:val="28"/>
          <w:szCs w:val="28"/>
        </w:rPr>
        <w:t>*</w:t>
      </w:r>
      <w:r w:rsidRPr="005463A8">
        <w:rPr>
          <w:rFonts w:ascii="Times New Roman" w:hAnsi="Times New Roman" w:cs="Times New Roman"/>
          <w:sz w:val="28"/>
          <w:szCs w:val="28"/>
        </w:rPr>
        <w:t>.</w:t>
      </w:r>
    </w:p>
    <w:p w14:paraId="3A50483C" w14:textId="34EFE736" w:rsidR="00D148FC" w:rsidRDefault="00D148FC" w:rsidP="005463A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285CC0B" w14:textId="076F66DB" w:rsidR="00D148FC" w:rsidRDefault="00D148FC" w:rsidP="00D148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D148FC"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*.</w:t>
      </w:r>
      <w:r w:rsidRPr="00D148FC">
        <w:rPr>
          <w:rFonts w:ascii="Times New Roman" w:hAnsi="Times New Roman" w:cs="Times New Roman"/>
          <w:sz w:val="28"/>
          <w:szCs w:val="28"/>
        </w:rPr>
        <w:t xml:space="preserve"> Физическая модель</w:t>
      </w:r>
    </w:p>
    <w:p w14:paraId="57C98373" w14:textId="77777777" w:rsidR="00D148FC" w:rsidRDefault="00D148FC" w:rsidP="00D148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2286B14B" w14:textId="77777777" w:rsidR="00084834" w:rsidRDefault="00D148FC" w:rsidP="0008483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148FC">
        <w:rPr>
          <w:rFonts w:ascii="Times New Roman" w:hAnsi="Times New Roman" w:cs="Times New Roman"/>
          <w:sz w:val="28"/>
          <w:szCs w:val="28"/>
        </w:rPr>
        <w:t xml:space="preserve">После создания физической модели данных была спроектирована БД в СУБД </w:t>
      </w:r>
      <w:r w:rsidR="0008483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084834" w:rsidRPr="00084834">
        <w:rPr>
          <w:rFonts w:ascii="Times New Roman" w:hAnsi="Times New Roman" w:cs="Times New Roman"/>
          <w:sz w:val="28"/>
          <w:szCs w:val="28"/>
        </w:rPr>
        <w:t xml:space="preserve"> </w:t>
      </w:r>
      <w:r w:rsidR="00084834">
        <w:rPr>
          <w:rFonts w:ascii="Times New Roman" w:hAnsi="Times New Roman" w:cs="Times New Roman"/>
          <w:sz w:val="28"/>
          <w:szCs w:val="28"/>
          <w:lang w:val="en-US"/>
        </w:rPr>
        <w:t>XE</w:t>
      </w:r>
      <w:r w:rsidRPr="00D148FC">
        <w:rPr>
          <w:rFonts w:ascii="Times New Roman" w:hAnsi="Times New Roman" w:cs="Times New Roman"/>
          <w:sz w:val="28"/>
          <w:szCs w:val="28"/>
        </w:rPr>
        <w:t>.</w:t>
      </w:r>
      <w:bookmarkStart w:id="133" w:name="_Toc483397005"/>
      <w:bookmarkStart w:id="134" w:name="_Toc501973252"/>
      <w:bookmarkStart w:id="135" w:name="_Toc503311582"/>
      <w:bookmarkStart w:id="136" w:name="_Toc512235615"/>
    </w:p>
    <w:p w14:paraId="14872BF6" w14:textId="77777777" w:rsidR="00297694" w:rsidRPr="00297694" w:rsidRDefault="00297694" w:rsidP="00966EF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 w:rsidRPr="00297694">
        <w:rPr>
          <w:rFonts w:ascii="Times New Roman" w:hAnsi="Times New Roman" w:cs="Times New Roman"/>
          <w:sz w:val="28"/>
          <w:szCs w:val="28"/>
        </w:rPr>
        <w:t>Таблица 110</w:t>
      </w:r>
    </w:p>
    <w:p w14:paraId="21102406" w14:textId="62B17C28" w:rsidR="00084834" w:rsidRDefault="00297694" w:rsidP="00966EF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297694">
        <w:rPr>
          <w:rFonts w:ascii="Times New Roman" w:hAnsi="Times New Roman" w:cs="Times New Roman"/>
          <w:sz w:val="28"/>
          <w:szCs w:val="28"/>
        </w:rPr>
        <w:t>Идентификаторы таблицы «</w:t>
      </w:r>
      <w:proofErr w:type="spellStart"/>
      <w:r w:rsidR="00CD4325">
        <w:rPr>
          <w:rFonts w:ascii="Times New Roman" w:hAnsi="Times New Roman" w:cs="Times New Roman"/>
          <w:sz w:val="28"/>
          <w:szCs w:val="28"/>
          <w:lang w:val="en-US"/>
        </w:rPr>
        <w:t>Pers_info</w:t>
      </w:r>
      <w:proofErr w:type="spellEnd"/>
      <w:r w:rsidRPr="00297694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3"/>
        <w:gridCol w:w="2142"/>
        <w:gridCol w:w="1371"/>
        <w:gridCol w:w="1549"/>
        <w:gridCol w:w="2476"/>
      </w:tblGrid>
      <w:tr w:rsidR="00297694" w:rsidRPr="002C6570" w14:paraId="1763B1D5" w14:textId="77777777" w:rsidTr="001A6FD5">
        <w:tc>
          <w:tcPr>
            <w:tcW w:w="983" w:type="pct"/>
          </w:tcPr>
          <w:p w14:paraId="4F26C0FD" w14:textId="77777777" w:rsidR="00297694" w:rsidRPr="003C6B7D" w:rsidRDefault="00297694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1CC6974F" w14:textId="77777777" w:rsidR="00297694" w:rsidRPr="003C6B7D" w:rsidRDefault="00297694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09A76CAC" w14:textId="77777777" w:rsidR="00297694" w:rsidRPr="003C6B7D" w:rsidRDefault="00297694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7700B415" w14:textId="77777777" w:rsidR="00297694" w:rsidRPr="003C6B7D" w:rsidRDefault="00297694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71099345" w14:textId="77777777" w:rsidR="00297694" w:rsidRPr="003C6B7D" w:rsidRDefault="00297694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9A1D55" w:rsidRPr="002C6570" w14:paraId="11015FF5" w14:textId="77777777" w:rsidTr="001A6FD5">
        <w:tc>
          <w:tcPr>
            <w:tcW w:w="983" w:type="pct"/>
          </w:tcPr>
          <w:p w14:paraId="1F122D44" w14:textId="3804189F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175F5DC7" w14:textId="40EF131D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409D52A1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E77B693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1A423E3" w14:textId="583BDEA2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Pr="003C6B7D">
              <w:rPr>
                <w:color w:val="000000"/>
              </w:rPr>
              <w:t>сотрудника</w:t>
            </w:r>
          </w:p>
        </w:tc>
      </w:tr>
      <w:tr w:rsidR="009A1D55" w:rsidRPr="002C6570" w14:paraId="42B1DE62" w14:textId="77777777" w:rsidTr="001A6FD5">
        <w:tc>
          <w:tcPr>
            <w:tcW w:w="983" w:type="pct"/>
          </w:tcPr>
          <w:p w14:paraId="447D2A69" w14:textId="3A6FB2E6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Фамилия</w:t>
            </w:r>
          </w:p>
        </w:tc>
        <w:tc>
          <w:tcPr>
            <w:tcW w:w="1139" w:type="pct"/>
          </w:tcPr>
          <w:p w14:paraId="10D0CE9F" w14:textId="2EBD2763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LName</w:t>
            </w:r>
            <w:proofErr w:type="spellEnd"/>
          </w:p>
        </w:tc>
        <w:tc>
          <w:tcPr>
            <w:tcW w:w="736" w:type="pct"/>
          </w:tcPr>
          <w:p w14:paraId="35936063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1E57966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B6F2A2E" w14:textId="2E7B8388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Фамилия сотрудника</w:t>
            </w:r>
          </w:p>
        </w:tc>
      </w:tr>
      <w:tr w:rsidR="009A1D55" w:rsidRPr="002C6570" w14:paraId="6F623BF1" w14:textId="77777777" w:rsidTr="001A6FD5">
        <w:tc>
          <w:tcPr>
            <w:tcW w:w="983" w:type="pct"/>
          </w:tcPr>
          <w:p w14:paraId="37F25FBC" w14:textId="5A2B231B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мя</w:t>
            </w:r>
          </w:p>
        </w:tc>
        <w:tc>
          <w:tcPr>
            <w:tcW w:w="1139" w:type="pct"/>
          </w:tcPr>
          <w:p w14:paraId="684F76C7" w14:textId="299CD15D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Name</w:t>
            </w:r>
          </w:p>
        </w:tc>
        <w:tc>
          <w:tcPr>
            <w:tcW w:w="736" w:type="pct"/>
          </w:tcPr>
          <w:p w14:paraId="4B8C9512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B3FB924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6AE7F9C" w14:textId="6EF6C391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мя сотрудника</w:t>
            </w:r>
          </w:p>
        </w:tc>
      </w:tr>
      <w:tr w:rsidR="009A1D55" w:rsidRPr="002C6570" w14:paraId="3ADA2B19" w14:textId="77777777" w:rsidTr="001A6FD5">
        <w:tc>
          <w:tcPr>
            <w:tcW w:w="983" w:type="pct"/>
          </w:tcPr>
          <w:p w14:paraId="1A690395" w14:textId="297281CD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тчество</w:t>
            </w:r>
          </w:p>
        </w:tc>
        <w:tc>
          <w:tcPr>
            <w:tcW w:w="1139" w:type="pct"/>
          </w:tcPr>
          <w:p w14:paraId="49BB2E6A" w14:textId="0018B2CF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Patr</w:t>
            </w:r>
            <w:proofErr w:type="spellEnd"/>
          </w:p>
        </w:tc>
        <w:tc>
          <w:tcPr>
            <w:tcW w:w="736" w:type="pct"/>
          </w:tcPr>
          <w:p w14:paraId="2CF076B2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0064A81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C65076A" w14:textId="0AAB61A6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тчество сотрудника</w:t>
            </w:r>
          </w:p>
        </w:tc>
      </w:tr>
      <w:tr w:rsidR="009A1D55" w:rsidRPr="002C6570" w14:paraId="35CFE0C4" w14:textId="77777777" w:rsidTr="001A6FD5">
        <w:tc>
          <w:tcPr>
            <w:tcW w:w="983" w:type="pct"/>
          </w:tcPr>
          <w:p w14:paraId="00CA55B6" w14:textId="223E1B96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ата рождения</w:t>
            </w:r>
          </w:p>
        </w:tc>
        <w:tc>
          <w:tcPr>
            <w:tcW w:w="1139" w:type="pct"/>
          </w:tcPr>
          <w:p w14:paraId="6D46D6B2" w14:textId="4E905064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Birth</w:t>
            </w:r>
          </w:p>
        </w:tc>
        <w:tc>
          <w:tcPr>
            <w:tcW w:w="736" w:type="pct"/>
          </w:tcPr>
          <w:p w14:paraId="51A7519E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AF2EF72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4D8A21B" w14:textId="028EE39A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ата рождения</w:t>
            </w:r>
            <w:r w:rsidRPr="003C6B7D">
              <w:rPr>
                <w:color w:val="000000"/>
              </w:rPr>
              <w:t xml:space="preserve"> </w:t>
            </w:r>
            <w:r w:rsidRPr="003C6B7D">
              <w:rPr>
                <w:color w:val="000000"/>
              </w:rPr>
              <w:t>сотрудника</w:t>
            </w:r>
          </w:p>
        </w:tc>
      </w:tr>
      <w:tr w:rsidR="009A1D55" w:rsidRPr="002C6570" w14:paraId="1CB916FA" w14:textId="77777777" w:rsidTr="001A6FD5">
        <w:tc>
          <w:tcPr>
            <w:tcW w:w="983" w:type="pct"/>
          </w:tcPr>
          <w:p w14:paraId="1ABCA312" w14:textId="0ADE773A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олжность</w:t>
            </w:r>
          </w:p>
        </w:tc>
        <w:tc>
          <w:tcPr>
            <w:tcW w:w="1139" w:type="pct"/>
          </w:tcPr>
          <w:p w14:paraId="51C89E70" w14:textId="1168F814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Position</w:t>
            </w:r>
          </w:p>
        </w:tc>
        <w:tc>
          <w:tcPr>
            <w:tcW w:w="736" w:type="pct"/>
          </w:tcPr>
          <w:p w14:paraId="187311AC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179A4F1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2B96089" w14:textId="5528E8BE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олжность сотрудника</w:t>
            </w:r>
          </w:p>
        </w:tc>
      </w:tr>
      <w:tr w:rsidR="001A6FD5" w:rsidRPr="002C6570" w14:paraId="309C5B53" w14:textId="77777777" w:rsidTr="001A6FD5">
        <w:tc>
          <w:tcPr>
            <w:tcW w:w="983" w:type="pct"/>
          </w:tcPr>
          <w:p w14:paraId="47085EE0" w14:textId="293C49AD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рганизационное присвоение</w:t>
            </w:r>
          </w:p>
        </w:tc>
        <w:tc>
          <w:tcPr>
            <w:tcW w:w="1139" w:type="pct"/>
          </w:tcPr>
          <w:p w14:paraId="272C963C" w14:textId="0301E006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Org</w:t>
            </w:r>
          </w:p>
        </w:tc>
        <w:tc>
          <w:tcPr>
            <w:tcW w:w="736" w:type="pct"/>
          </w:tcPr>
          <w:p w14:paraId="748C53FC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67EE2BB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CCD0743" w14:textId="5FC77E21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рганизационное присвоение</w:t>
            </w:r>
          </w:p>
        </w:tc>
      </w:tr>
      <w:tr w:rsidR="001A6FD5" w:rsidRPr="002C6570" w14:paraId="5C07E1CB" w14:textId="77777777" w:rsidTr="001A6FD5">
        <w:tc>
          <w:tcPr>
            <w:tcW w:w="983" w:type="pct"/>
          </w:tcPr>
          <w:p w14:paraId="07DA5ACF" w14:textId="08E32D6B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График</w:t>
            </w:r>
          </w:p>
        </w:tc>
        <w:tc>
          <w:tcPr>
            <w:tcW w:w="1139" w:type="pct"/>
          </w:tcPr>
          <w:p w14:paraId="5EDA7D8E" w14:textId="7DE3069F" w:rsidR="001A6FD5" w:rsidRPr="007C2A21" w:rsidRDefault="007C2A21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DPRGV</w:t>
            </w:r>
          </w:p>
        </w:tc>
        <w:tc>
          <w:tcPr>
            <w:tcW w:w="736" w:type="pct"/>
          </w:tcPr>
          <w:p w14:paraId="7F0F9FED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5774428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B7E6C27" w14:textId="4193C742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 xml:space="preserve">График рабочего </w:t>
            </w:r>
            <w:r w:rsidRPr="003C6B7D">
              <w:rPr>
                <w:color w:val="000000"/>
              </w:rPr>
              <w:lastRenderedPageBreak/>
              <w:t xml:space="preserve">времени </w:t>
            </w:r>
            <w:proofErr w:type="spellStart"/>
            <w:r w:rsidRPr="003C6B7D">
              <w:rPr>
                <w:color w:val="000000"/>
              </w:rPr>
              <w:t>сотурднкиа</w:t>
            </w:r>
            <w:proofErr w:type="spellEnd"/>
          </w:p>
        </w:tc>
      </w:tr>
      <w:tr w:rsidR="001A6FD5" w:rsidRPr="002C6570" w14:paraId="10070922" w14:textId="77777777" w:rsidTr="001A6FD5">
        <w:tc>
          <w:tcPr>
            <w:tcW w:w="983" w:type="pct"/>
          </w:tcPr>
          <w:p w14:paraId="7ACE8D43" w14:textId="0E5224DC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lastRenderedPageBreak/>
              <w:t>Роль</w:t>
            </w:r>
          </w:p>
        </w:tc>
        <w:tc>
          <w:tcPr>
            <w:tcW w:w="1139" w:type="pct"/>
          </w:tcPr>
          <w:p w14:paraId="610E371A" w14:textId="54CA7B01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Rule</w:t>
            </w:r>
          </w:p>
        </w:tc>
        <w:tc>
          <w:tcPr>
            <w:tcW w:w="736" w:type="pct"/>
          </w:tcPr>
          <w:p w14:paraId="7964D2B5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BF46A08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A948D8C" w14:textId="3C7A5B1E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оступный набор полномочий</w:t>
            </w:r>
          </w:p>
        </w:tc>
      </w:tr>
      <w:tr w:rsidR="001A6FD5" w:rsidRPr="002C6570" w14:paraId="79E01AA6" w14:textId="77777777" w:rsidTr="001A6FD5">
        <w:tc>
          <w:tcPr>
            <w:tcW w:w="983" w:type="pct"/>
          </w:tcPr>
          <w:p w14:paraId="65B2054D" w14:textId="005CCE3D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Личный мобильный телефон</w:t>
            </w:r>
          </w:p>
        </w:tc>
        <w:tc>
          <w:tcPr>
            <w:tcW w:w="1139" w:type="pct"/>
          </w:tcPr>
          <w:p w14:paraId="798255C7" w14:textId="76DDB1E6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LMmobile</w:t>
            </w:r>
            <w:proofErr w:type="spellEnd"/>
          </w:p>
        </w:tc>
        <w:tc>
          <w:tcPr>
            <w:tcW w:w="736" w:type="pct"/>
          </w:tcPr>
          <w:p w14:paraId="1821A855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E43943A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19A5C9F" w14:textId="0AF09F73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Личный мобильный телефон</w:t>
            </w:r>
            <w:r w:rsidRPr="003C6B7D">
              <w:rPr>
                <w:color w:val="000000"/>
              </w:rPr>
              <w:t xml:space="preserve"> </w:t>
            </w:r>
            <w:r w:rsidRPr="003C6B7D">
              <w:rPr>
                <w:color w:val="000000"/>
              </w:rPr>
              <w:t>сотрудника</w:t>
            </w:r>
          </w:p>
        </w:tc>
      </w:tr>
      <w:tr w:rsidR="001A6FD5" w:rsidRPr="002C6570" w14:paraId="7A5D470C" w14:textId="77777777" w:rsidTr="001A6FD5">
        <w:tc>
          <w:tcPr>
            <w:tcW w:w="983" w:type="pct"/>
          </w:tcPr>
          <w:p w14:paraId="67A72A72" w14:textId="0360A420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бочий мобильный телефон</w:t>
            </w:r>
          </w:p>
        </w:tc>
        <w:tc>
          <w:tcPr>
            <w:tcW w:w="1139" w:type="pct"/>
          </w:tcPr>
          <w:p w14:paraId="131441F7" w14:textId="31FEAAE8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WMmobile</w:t>
            </w:r>
            <w:proofErr w:type="spellEnd"/>
          </w:p>
        </w:tc>
        <w:tc>
          <w:tcPr>
            <w:tcW w:w="736" w:type="pct"/>
          </w:tcPr>
          <w:p w14:paraId="0B335F73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CE17387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019D717" w14:textId="27B67D2E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бочий мобильный телефон</w:t>
            </w:r>
            <w:r w:rsidRPr="003C6B7D">
              <w:rPr>
                <w:color w:val="000000"/>
              </w:rPr>
              <w:t xml:space="preserve"> </w:t>
            </w:r>
            <w:r w:rsidRPr="003C6B7D">
              <w:rPr>
                <w:color w:val="000000"/>
              </w:rPr>
              <w:t>сотрудника</w:t>
            </w:r>
          </w:p>
        </w:tc>
      </w:tr>
      <w:tr w:rsidR="001A6FD5" w:rsidRPr="002C6570" w14:paraId="6CF58FF4" w14:textId="77777777" w:rsidTr="001A6FD5">
        <w:tc>
          <w:tcPr>
            <w:tcW w:w="983" w:type="pct"/>
          </w:tcPr>
          <w:p w14:paraId="72F8AE64" w14:textId="2D850850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</w:rPr>
              <w:t>Рабочий телефон</w:t>
            </w:r>
          </w:p>
        </w:tc>
        <w:tc>
          <w:tcPr>
            <w:tcW w:w="1139" w:type="pct"/>
          </w:tcPr>
          <w:p w14:paraId="49473561" w14:textId="59C195C2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W</w:t>
            </w:r>
            <w:r w:rsidR="00866949">
              <w:rPr>
                <w:color w:val="000000"/>
                <w:lang w:val="en-US"/>
              </w:rPr>
              <w:t>phone</w:t>
            </w:r>
            <w:proofErr w:type="spellEnd"/>
          </w:p>
        </w:tc>
        <w:tc>
          <w:tcPr>
            <w:tcW w:w="736" w:type="pct"/>
          </w:tcPr>
          <w:p w14:paraId="4BD7983D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8F8395F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5BDC9DA" w14:textId="455866EC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бочий телефон</w:t>
            </w:r>
            <w:r w:rsidRPr="003C6B7D">
              <w:rPr>
                <w:color w:val="000000"/>
              </w:rPr>
              <w:t xml:space="preserve"> </w:t>
            </w:r>
            <w:r w:rsidRPr="003C6B7D">
              <w:rPr>
                <w:color w:val="000000"/>
              </w:rPr>
              <w:t>сотрудника</w:t>
            </w:r>
          </w:p>
        </w:tc>
      </w:tr>
      <w:tr w:rsidR="001A6FD5" w:rsidRPr="002C6570" w14:paraId="77DE2FAC" w14:textId="77777777" w:rsidTr="001A6FD5">
        <w:tc>
          <w:tcPr>
            <w:tcW w:w="983" w:type="pct"/>
          </w:tcPr>
          <w:p w14:paraId="34AA023C" w14:textId="639CBF1C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</w:rPr>
              <w:t xml:space="preserve">Личный </w:t>
            </w:r>
            <w:r w:rsidRPr="003C6B7D">
              <w:rPr>
                <w:color w:val="000000"/>
                <w:lang w:val="en-US"/>
              </w:rPr>
              <w:t>Email</w:t>
            </w:r>
          </w:p>
        </w:tc>
        <w:tc>
          <w:tcPr>
            <w:tcW w:w="1139" w:type="pct"/>
          </w:tcPr>
          <w:p w14:paraId="7924930E" w14:textId="27FF4EA9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Lemail</w:t>
            </w:r>
            <w:proofErr w:type="spellEnd"/>
          </w:p>
        </w:tc>
        <w:tc>
          <w:tcPr>
            <w:tcW w:w="736" w:type="pct"/>
          </w:tcPr>
          <w:p w14:paraId="0B2A896F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9E718D9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1B13F82" w14:textId="71FFFBA9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 xml:space="preserve">Личный </w:t>
            </w:r>
            <w:r w:rsidRPr="003C6B7D">
              <w:rPr>
                <w:color w:val="000000"/>
                <w:lang w:val="en-US"/>
              </w:rPr>
              <w:t>Email</w:t>
            </w:r>
            <w:r w:rsidRPr="003C6B7D">
              <w:rPr>
                <w:color w:val="000000"/>
              </w:rPr>
              <w:t xml:space="preserve"> </w:t>
            </w:r>
            <w:r w:rsidRPr="003C6B7D">
              <w:rPr>
                <w:color w:val="000000"/>
              </w:rPr>
              <w:t>сотрудника</w:t>
            </w:r>
          </w:p>
        </w:tc>
      </w:tr>
      <w:tr w:rsidR="001A6FD5" w:rsidRPr="002C6570" w14:paraId="7CC705E1" w14:textId="77777777" w:rsidTr="001A6FD5">
        <w:tc>
          <w:tcPr>
            <w:tcW w:w="983" w:type="pct"/>
          </w:tcPr>
          <w:p w14:paraId="2BA3C347" w14:textId="0F5C8B3A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</w:rPr>
              <w:t xml:space="preserve">Рабочий </w:t>
            </w:r>
            <w:r w:rsidRPr="003C6B7D">
              <w:rPr>
                <w:color w:val="000000"/>
                <w:lang w:val="en-US"/>
              </w:rPr>
              <w:t>Email</w:t>
            </w:r>
          </w:p>
        </w:tc>
        <w:tc>
          <w:tcPr>
            <w:tcW w:w="1139" w:type="pct"/>
          </w:tcPr>
          <w:p w14:paraId="4487445F" w14:textId="08796138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Wemail</w:t>
            </w:r>
            <w:proofErr w:type="spellEnd"/>
          </w:p>
        </w:tc>
        <w:tc>
          <w:tcPr>
            <w:tcW w:w="736" w:type="pct"/>
          </w:tcPr>
          <w:p w14:paraId="1456D897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2BFD7CB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4C676C3" w14:textId="696293B6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 xml:space="preserve">Рабочий </w:t>
            </w:r>
            <w:r w:rsidRPr="003C6B7D">
              <w:rPr>
                <w:color w:val="000000"/>
                <w:lang w:val="en-US"/>
              </w:rPr>
              <w:t>Email</w:t>
            </w:r>
            <w:r w:rsidRPr="003C6B7D">
              <w:rPr>
                <w:color w:val="000000"/>
              </w:rPr>
              <w:t xml:space="preserve"> </w:t>
            </w:r>
            <w:r w:rsidRPr="003C6B7D">
              <w:rPr>
                <w:color w:val="000000"/>
              </w:rPr>
              <w:t>сотрудника</w:t>
            </w:r>
          </w:p>
        </w:tc>
      </w:tr>
    </w:tbl>
    <w:p w14:paraId="312D5449" w14:textId="33073BDA" w:rsidR="00297694" w:rsidRDefault="00297694" w:rsidP="0029769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3C6B7D" w:rsidRPr="003C6B7D" w14:paraId="53691834" w14:textId="77777777" w:rsidTr="002A00CC">
        <w:tc>
          <w:tcPr>
            <w:tcW w:w="983" w:type="pct"/>
          </w:tcPr>
          <w:p w14:paraId="68529139" w14:textId="77777777" w:rsidR="003C6B7D" w:rsidRPr="003C6B7D" w:rsidRDefault="003C6B7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429A30A4" w14:textId="77777777" w:rsidR="003C6B7D" w:rsidRPr="003C6B7D" w:rsidRDefault="003C6B7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3048E3DD" w14:textId="77777777" w:rsidR="003C6B7D" w:rsidRPr="003C6B7D" w:rsidRDefault="003C6B7D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775A586B" w14:textId="77777777" w:rsidR="003C6B7D" w:rsidRPr="003C6B7D" w:rsidRDefault="003C6B7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5FFEF77B" w14:textId="77777777" w:rsidR="003C6B7D" w:rsidRPr="003C6B7D" w:rsidRDefault="003C6B7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3C6B7D" w:rsidRPr="003C6B7D" w14:paraId="1FA5D14A" w14:textId="77777777" w:rsidTr="002A00CC">
        <w:tc>
          <w:tcPr>
            <w:tcW w:w="983" w:type="pct"/>
          </w:tcPr>
          <w:p w14:paraId="01D259A9" w14:textId="77777777" w:rsidR="003C6B7D" w:rsidRPr="003C6B7D" w:rsidRDefault="003C6B7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7DC668E8" w14:textId="77777777" w:rsidR="003C6B7D" w:rsidRPr="003C6B7D" w:rsidRDefault="003C6B7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3FB3752F" w14:textId="77777777" w:rsidR="003C6B7D" w:rsidRPr="003C6B7D" w:rsidRDefault="003C6B7D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2A36204" w14:textId="77777777" w:rsidR="003C6B7D" w:rsidRPr="003C6B7D" w:rsidRDefault="003C6B7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0F41A68" w14:textId="77777777" w:rsidR="003C6B7D" w:rsidRPr="003C6B7D" w:rsidRDefault="003C6B7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Pr="003C6B7D">
              <w:rPr>
                <w:color w:val="000000"/>
              </w:rPr>
              <w:t>сотрудника</w:t>
            </w:r>
          </w:p>
        </w:tc>
      </w:tr>
      <w:tr w:rsidR="00707781" w:rsidRPr="003C6B7D" w14:paraId="1D185D6D" w14:textId="77777777" w:rsidTr="00707781">
        <w:tc>
          <w:tcPr>
            <w:tcW w:w="983" w:type="pct"/>
          </w:tcPr>
          <w:p w14:paraId="59A4B0AB" w14:textId="204F83B8" w:rsidR="00707781" w:rsidRPr="00707781" w:rsidRDefault="00707781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й номер</w:t>
            </w:r>
          </w:p>
        </w:tc>
        <w:tc>
          <w:tcPr>
            <w:tcW w:w="1139" w:type="pct"/>
          </w:tcPr>
          <w:p w14:paraId="1E1A7414" w14:textId="41E1462A" w:rsidR="00707781" w:rsidRPr="00707781" w:rsidRDefault="00707781" w:rsidP="00707781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nr</w:t>
            </w:r>
            <w:proofErr w:type="spellEnd"/>
          </w:p>
        </w:tc>
        <w:tc>
          <w:tcPr>
            <w:tcW w:w="736" w:type="pct"/>
          </w:tcPr>
          <w:p w14:paraId="77E3E294" w14:textId="77777777" w:rsidR="00707781" w:rsidRPr="003C6B7D" w:rsidRDefault="00707781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C783442" w14:textId="77777777" w:rsidR="00707781" w:rsidRPr="003C6B7D" w:rsidRDefault="00707781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A79C8C8" w14:textId="3D1BC392" w:rsidR="00707781" w:rsidRPr="00707781" w:rsidRDefault="00707781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Табельный номер</w:t>
            </w:r>
            <w:r>
              <w:rPr>
                <w:color w:val="000000"/>
              </w:rPr>
              <w:t xml:space="preserve"> сотрудника</w:t>
            </w:r>
          </w:p>
        </w:tc>
      </w:tr>
      <w:tr w:rsidR="00707781" w:rsidRPr="003C6B7D" w14:paraId="7F0965A1" w14:textId="77777777" w:rsidTr="002A00CC">
        <w:tc>
          <w:tcPr>
            <w:tcW w:w="983" w:type="pct"/>
          </w:tcPr>
          <w:p w14:paraId="3348D297" w14:textId="5D2BEB73" w:rsidR="00707781" w:rsidRPr="00707781" w:rsidRDefault="00707781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 xml:space="preserve">сотрудника </w:t>
            </w:r>
          </w:p>
        </w:tc>
        <w:tc>
          <w:tcPr>
            <w:tcW w:w="1139" w:type="pct"/>
          </w:tcPr>
          <w:p w14:paraId="0BC3BE8E" w14:textId="511BFD93" w:rsidR="00707781" w:rsidRPr="00707781" w:rsidRDefault="00707781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s</w:t>
            </w:r>
            <w:r w:rsidR="00BB5262">
              <w:rPr>
                <w:color w:val="000000"/>
                <w:lang w:val="en-US"/>
              </w:rPr>
              <w:t>ID</w:t>
            </w:r>
            <w:proofErr w:type="spellEnd"/>
          </w:p>
        </w:tc>
        <w:tc>
          <w:tcPr>
            <w:tcW w:w="736" w:type="pct"/>
          </w:tcPr>
          <w:p w14:paraId="6F71FCF0" w14:textId="77777777" w:rsidR="00707781" w:rsidRPr="003C6B7D" w:rsidRDefault="00707781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3017B9A" w14:textId="77777777" w:rsidR="00707781" w:rsidRPr="003C6B7D" w:rsidRDefault="00707781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AEF7286" w14:textId="5F095452" w:rsidR="00707781" w:rsidRPr="00634533" w:rsidRDefault="00707781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Pr="003C6B7D">
              <w:rPr>
                <w:color w:val="000000"/>
              </w:rPr>
              <w:t>сотрудника</w:t>
            </w:r>
          </w:p>
        </w:tc>
      </w:tr>
    </w:tbl>
    <w:p w14:paraId="378FF10A" w14:textId="281ED41E" w:rsidR="00297694" w:rsidRDefault="00297694" w:rsidP="003C6B7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532D60" w:rsidRPr="003C6B7D" w14:paraId="035FCA92" w14:textId="77777777" w:rsidTr="002A00CC">
        <w:tc>
          <w:tcPr>
            <w:tcW w:w="983" w:type="pct"/>
          </w:tcPr>
          <w:p w14:paraId="648EE837" w14:textId="2AD0FF80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596F6703" w14:textId="62BDD4F9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21CFC08C" w14:textId="4A78649D" w:rsidR="00532D60" w:rsidRPr="003C6B7D" w:rsidRDefault="00532D60" w:rsidP="00532D60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3A1A8843" w14:textId="533F2FB6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26EA3E2B" w14:textId="01BEC665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532D60" w:rsidRPr="003C6B7D" w14:paraId="79374E8E" w14:textId="77777777" w:rsidTr="002A00CC">
        <w:tc>
          <w:tcPr>
            <w:tcW w:w="983" w:type="pct"/>
          </w:tcPr>
          <w:p w14:paraId="0CEAF971" w14:textId="05AC65A8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2D701295" w14:textId="2A405A3B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3F85B040" w14:textId="77777777" w:rsidR="00532D60" w:rsidRPr="003C6B7D" w:rsidRDefault="00532D60" w:rsidP="00532D60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6C76417" w14:textId="77777777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A577BDB" w14:textId="7E515072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записи</w:t>
            </w:r>
          </w:p>
        </w:tc>
      </w:tr>
      <w:tr w:rsidR="00D23EDD" w:rsidRPr="003C6B7D" w14:paraId="3E721C52" w14:textId="77777777" w:rsidTr="002A00CC">
        <w:tc>
          <w:tcPr>
            <w:tcW w:w="983" w:type="pct"/>
          </w:tcPr>
          <w:p w14:paraId="3F3F6ABD" w14:textId="395BF502" w:rsidR="00D23EDD" w:rsidRPr="00D23EDD" w:rsidRDefault="00D23ED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t>RFID ID-</w:t>
            </w:r>
            <w:r>
              <w:rPr>
                <w:color w:val="000000"/>
              </w:rPr>
              <w:t>карты</w:t>
            </w:r>
          </w:p>
        </w:tc>
        <w:tc>
          <w:tcPr>
            <w:tcW w:w="1139" w:type="pct"/>
          </w:tcPr>
          <w:p w14:paraId="7EEEA9DA" w14:textId="11C9B109" w:rsidR="00D23EDD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FID</w:t>
            </w:r>
          </w:p>
        </w:tc>
        <w:tc>
          <w:tcPr>
            <w:tcW w:w="736" w:type="pct"/>
          </w:tcPr>
          <w:p w14:paraId="24F6FE31" w14:textId="77777777" w:rsidR="00D23EDD" w:rsidRPr="003C6B7D" w:rsidRDefault="00D23EDD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2826A27" w14:textId="77777777" w:rsidR="00D23EDD" w:rsidRPr="003C6B7D" w:rsidRDefault="00D23ED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02F3787" w14:textId="66F062CA" w:rsidR="00D23EDD" w:rsidRPr="00D23EDD" w:rsidRDefault="00D23ED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t>ID</w:t>
            </w:r>
            <w:r>
              <w:rPr>
                <w:color w:val="000000"/>
              </w:rPr>
              <w:t xml:space="preserve"> пропускной карты</w:t>
            </w:r>
          </w:p>
        </w:tc>
      </w:tr>
      <w:tr w:rsidR="00D23EDD" w:rsidRPr="003C6B7D" w14:paraId="260BBFD6" w14:textId="77777777" w:rsidTr="002A00CC">
        <w:tc>
          <w:tcPr>
            <w:tcW w:w="983" w:type="pct"/>
          </w:tcPr>
          <w:p w14:paraId="19BFAED4" w14:textId="3D2BB4E0" w:rsidR="00D23EDD" w:rsidRPr="00D23EDD" w:rsidRDefault="00D23ED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й номер</w:t>
            </w:r>
          </w:p>
        </w:tc>
        <w:tc>
          <w:tcPr>
            <w:tcW w:w="1139" w:type="pct"/>
          </w:tcPr>
          <w:p w14:paraId="69A2C412" w14:textId="6AE0622B" w:rsidR="00D23EDD" w:rsidRPr="003C6B7D" w:rsidRDefault="00D23ED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nr</w:t>
            </w:r>
            <w:proofErr w:type="spellEnd"/>
          </w:p>
        </w:tc>
        <w:tc>
          <w:tcPr>
            <w:tcW w:w="736" w:type="pct"/>
          </w:tcPr>
          <w:p w14:paraId="2448C434" w14:textId="77777777" w:rsidR="00D23EDD" w:rsidRPr="003C6B7D" w:rsidRDefault="00D23EDD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69BB451" w14:textId="77777777" w:rsidR="00D23EDD" w:rsidRPr="003C6B7D" w:rsidRDefault="00D23ED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E614E75" w14:textId="7262089A" w:rsidR="00D23EDD" w:rsidRPr="003C6B7D" w:rsidRDefault="00D23ED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Табельный номер сотрудника</w:t>
            </w:r>
          </w:p>
        </w:tc>
      </w:tr>
    </w:tbl>
    <w:p w14:paraId="41BC4150" w14:textId="06B3C88C" w:rsidR="00297694" w:rsidRDefault="00297694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532D60" w:rsidRPr="003C6B7D" w14:paraId="43D12895" w14:textId="77777777" w:rsidTr="002A00CC">
        <w:tc>
          <w:tcPr>
            <w:tcW w:w="983" w:type="pct"/>
          </w:tcPr>
          <w:p w14:paraId="10881596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4FB0E2C0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4FF7AF9F" w14:textId="77777777" w:rsidR="00532D60" w:rsidRPr="003C6B7D" w:rsidRDefault="00532D60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6C1958BA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236DBBFA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532D60" w:rsidRPr="003C6B7D" w14:paraId="78D1602C" w14:textId="77777777" w:rsidTr="002A00CC">
        <w:tc>
          <w:tcPr>
            <w:tcW w:w="983" w:type="pct"/>
          </w:tcPr>
          <w:p w14:paraId="4A0EAFE6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307EE73E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0F7A0374" w14:textId="77777777" w:rsidR="00532D60" w:rsidRPr="003C6B7D" w:rsidRDefault="00532D60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6E32905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3A98147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записи</w:t>
            </w:r>
          </w:p>
        </w:tc>
      </w:tr>
      <w:tr w:rsidR="00532D60" w:rsidRPr="003C6B7D" w14:paraId="2DBA2AC7" w14:textId="77777777" w:rsidTr="002A00CC">
        <w:tc>
          <w:tcPr>
            <w:tcW w:w="983" w:type="pct"/>
          </w:tcPr>
          <w:p w14:paraId="309EECBE" w14:textId="7542450B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FID ID-</w:t>
            </w:r>
            <w:r>
              <w:rPr>
                <w:color w:val="000000"/>
              </w:rPr>
              <w:t>карты</w:t>
            </w:r>
          </w:p>
        </w:tc>
        <w:tc>
          <w:tcPr>
            <w:tcW w:w="1139" w:type="pct"/>
          </w:tcPr>
          <w:p w14:paraId="5BED039F" w14:textId="01996EE1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FID</w:t>
            </w:r>
          </w:p>
        </w:tc>
        <w:tc>
          <w:tcPr>
            <w:tcW w:w="736" w:type="pct"/>
          </w:tcPr>
          <w:p w14:paraId="2EB0D95B" w14:textId="77777777" w:rsidR="00532D60" w:rsidRPr="003C6B7D" w:rsidRDefault="00532D60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18F55CB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2DB2F81" w14:textId="240EA864" w:rsidR="00532D60" w:rsidRPr="003C6B7D" w:rsidRDefault="00DD274C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D</w:t>
            </w:r>
            <w:r>
              <w:rPr>
                <w:color w:val="000000"/>
              </w:rPr>
              <w:t xml:space="preserve"> пропускной карты</w:t>
            </w:r>
          </w:p>
        </w:tc>
      </w:tr>
      <w:tr w:rsidR="00532D60" w:rsidRPr="003C6B7D" w14:paraId="7C219E27" w14:textId="77777777" w:rsidTr="002A00CC">
        <w:tc>
          <w:tcPr>
            <w:tcW w:w="983" w:type="pct"/>
          </w:tcPr>
          <w:p w14:paraId="4D44B3BB" w14:textId="7F076F0C" w:rsidR="00532D60" w:rsidRPr="00532D60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lastRenderedPageBreak/>
              <w:t>Дата с</w:t>
            </w:r>
          </w:p>
        </w:tc>
        <w:tc>
          <w:tcPr>
            <w:tcW w:w="1139" w:type="pct"/>
          </w:tcPr>
          <w:p w14:paraId="5FAFF72E" w14:textId="5A7FBA45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From</w:t>
            </w:r>
            <w:proofErr w:type="spellEnd"/>
          </w:p>
        </w:tc>
        <w:tc>
          <w:tcPr>
            <w:tcW w:w="736" w:type="pct"/>
          </w:tcPr>
          <w:p w14:paraId="7CAA8F47" w14:textId="77777777" w:rsidR="00532D60" w:rsidRPr="003C6B7D" w:rsidRDefault="00532D60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6478264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06209DF" w14:textId="1ECC9811" w:rsidR="00532D60" w:rsidRPr="00DD274C" w:rsidRDefault="00DD274C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, с которой сотрудник находится в том или ином помещении</w:t>
            </w:r>
          </w:p>
        </w:tc>
      </w:tr>
      <w:tr w:rsidR="00532D60" w:rsidRPr="003C6B7D" w14:paraId="399DEB2A" w14:textId="77777777" w:rsidTr="002A00CC">
        <w:tc>
          <w:tcPr>
            <w:tcW w:w="983" w:type="pct"/>
          </w:tcPr>
          <w:p w14:paraId="43C16593" w14:textId="0C76E7EA" w:rsidR="00532D60" w:rsidRPr="00532D60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по</w:t>
            </w:r>
          </w:p>
        </w:tc>
        <w:tc>
          <w:tcPr>
            <w:tcW w:w="1139" w:type="pct"/>
          </w:tcPr>
          <w:p w14:paraId="6D6293AA" w14:textId="7584AB7A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By</w:t>
            </w:r>
            <w:proofErr w:type="spellEnd"/>
          </w:p>
        </w:tc>
        <w:tc>
          <w:tcPr>
            <w:tcW w:w="736" w:type="pct"/>
          </w:tcPr>
          <w:p w14:paraId="79C7C3BC" w14:textId="77777777" w:rsidR="00532D60" w:rsidRPr="003C6B7D" w:rsidRDefault="00532D60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FAD018C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B215A9C" w14:textId="62CAA8A1" w:rsidR="00532D60" w:rsidRPr="00DD274C" w:rsidRDefault="00DD274C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Дата, </w:t>
            </w:r>
            <w:r>
              <w:rPr>
                <w:color w:val="000000"/>
              </w:rPr>
              <w:t>по</w:t>
            </w:r>
            <w:r>
              <w:rPr>
                <w:color w:val="000000"/>
              </w:rPr>
              <w:t xml:space="preserve"> котор</w:t>
            </w:r>
            <w:r>
              <w:rPr>
                <w:color w:val="000000"/>
              </w:rPr>
              <w:t>ую</w:t>
            </w:r>
            <w:r>
              <w:rPr>
                <w:color w:val="000000"/>
              </w:rPr>
              <w:t xml:space="preserve"> сотрудник находится в том или ином помещении</w:t>
            </w:r>
          </w:p>
        </w:tc>
      </w:tr>
      <w:tr w:rsidR="00532D60" w:rsidRPr="003C6B7D" w14:paraId="2E01E64C" w14:textId="77777777" w:rsidTr="002A00CC">
        <w:tc>
          <w:tcPr>
            <w:tcW w:w="983" w:type="pct"/>
          </w:tcPr>
          <w:p w14:paraId="2A95C85A" w14:textId="68B4A63E" w:rsidR="00532D60" w:rsidRPr="00532D60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с</w:t>
            </w:r>
          </w:p>
        </w:tc>
        <w:tc>
          <w:tcPr>
            <w:tcW w:w="1139" w:type="pct"/>
          </w:tcPr>
          <w:p w14:paraId="4F34001B" w14:textId="42026394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From</w:t>
            </w:r>
            <w:proofErr w:type="spellEnd"/>
          </w:p>
        </w:tc>
        <w:tc>
          <w:tcPr>
            <w:tcW w:w="736" w:type="pct"/>
          </w:tcPr>
          <w:p w14:paraId="18F4FCBA" w14:textId="77777777" w:rsidR="00532D60" w:rsidRPr="003C6B7D" w:rsidRDefault="00532D60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9903B26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D39D088" w14:textId="75BEE6A7" w:rsidR="00532D60" w:rsidRPr="00DD274C" w:rsidRDefault="00DD274C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</w:t>
            </w:r>
            <w:r>
              <w:rPr>
                <w:color w:val="000000"/>
              </w:rPr>
              <w:t>, с которо</w:t>
            </w:r>
            <w:r>
              <w:rPr>
                <w:color w:val="000000"/>
              </w:rPr>
              <w:t>го</w:t>
            </w:r>
            <w:r>
              <w:rPr>
                <w:color w:val="000000"/>
              </w:rPr>
              <w:t xml:space="preserve"> сотрудник находится в том или ином помещении</w:t>
            </w:r>
          </w:p>
        </w:tc>
      </w:tr>
      <w:tr w:rsidR="00532D60" w:rsidRPr="003C6B7D" w14:paraId="7FE30A50" w14:textId="77777777" w:rsidTr="002A00CC">
        <w:tc>
          <w:tcPr>
            <w:tcW w:w="983" w:type="pct"/>
          </w:tcPr>
          <w:p w14:paraId="7B210927" w14:textId="73609B8A" w:rsidR="00532D60" w:rsidRPr="00532D60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по</w:t>
            </w:r>
          </w:p>
        </w:tc>
        <w:tc>
          <w:tcPr>
            <w:tcW w:w="1139" w:type="pct"/>
          </w:tcPr>
          <w:p w14:paraId="3D6923D1" w14:textId="37C32366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By</w:t>
            </w:r>
            <w:proofErr w:type="spellEnd"/>
          </w:p>
        </w:tc>
        <w:tc>
          <w:tcPr>
            <w:tcW w:w="736" w:type="pct"/>
          </w:tcPr>
          <w:p w14:paraId="058FE312" w14:textId="77777777" w:rsidR="00532D60" w:rsidRPr="003C6B7D" w:rsidRDefault="00532D60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C06CA5B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B8DF454" w14:textId="4AE6D98F" w:rsidR="00532D60" w:rsidRPr="00DD274C" w:rsidRDefault="00DD274C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Время, </w:t>
            </w:r>
            <w:r>
              <w:rPr>
                <w:color w:val="000000"/>
              </w:rPr>
              <w:t>по</w:t>
            </w:r>
            <w:r>
              <w:rPr>
                <w:color w:val="000000"/>
              </w:rPr>
              <w:t xml:space="preserve"> которо</w:t>
            </w:r>
            <w:r>
              <w:rPr>
                <w:color w:val="000000"/>
              </w:rPr>
              <w:t>е</w:t>
            </w:r>
            <w:r>
              <w:rPr>
                <w:color w:val="000000"/>
              </w:rPr>
              <w:t xml:space="preserve"> сотрудник находится в том или ином помещении</w:t>
            </w:r>
          </w:p>
        </w:tc>
      </w:tr>
      <w:tr w:rsidR="00532D60" w:rsidRPr="003C6B7D" w14:paraId="71D5C4FD" w14:textId="77777777" w:rsidTr="002A00CC">
        <w:tc>
          <w:tcPr>
            <w:tcW w:w="983" w:type="pct"/>
          </w:tcPr>
          <w:p w14:paraId="53F4606F" w14:textId="2D9CB05D" w:rsidR="00532D60" w:rsidRPr="00532D60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мещение</w:t>
            </w:r>
          </w:p>
        </w:tc>
        <w:tc>
          <w:tcPr>
            <w:tcW w:w="1139" w:type="pct"/>
          </w:tcPr>
          <w:p w14:paraId="61246A2C" w14:textId="156BCD21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oom</w:t>
            </w:r>
          </w:p>
        </w:tc>
        <w:tc>
          <w:tcPr>
            <w:tcW w:w="736" w:type="pct"/>
          </w:tcPr>
          <w:p w14:paraId="4D0A10BF" w14:textId="77777777" w:rsidR="00532D60" w:rsidRPr="003C6B7D" w:rsidRDefault="00532D60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6314568" w14:textId="77777777" w:rsidR="00532D60" w:rsidRPr="003C6B7D" w:rsidRDefault="00532D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B406E56" w14:textId="6B442ADA" w:rsidR="00532D60" w:rsidRPr="00DD274C" w:rsidRDefault="00DD274C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мещение, в котором находился сотрудник</w:t>
            </w:r>
          </w:p>
        </w:tc>
      </w:tr>
    </w:tbl>
    <w:p w14:paraId="3A215690" w14:textId="061E020C" w:rsidR="00532D60" w:rsidRDefault="00532D60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0B4902" w:rsidRPr="003C6B7D" w14:paraId="76916A75" w14:textId="77777777" w:rsidTr="002A00CC">
        <w:tc>
          <w:tcPr>
            <w:tcW w:w="983" w:type="pct"/>
          </w:tcPr>
          <w:p w14:paraId="4B9CC1A7" w14:textId="77777777" w:rsidR="000B4902" w:rsidRPr="003C6B7D" w:rsidRDefault="000B490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57BDEF6B" w14:textId="77777777" w:rsidR="000B4902" w:rsidRPr="003C6B7D" w:rsidRDefault="000B490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2C96CE37" w14:textId="77777777" w:rsidR="000B4902" w:rsidRPr="003C6B7D" w:rsidRDefault="000B4902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3071CE80" w14:textId="77777777" w:rsidR="000B4902" w:rsidRPr="003C6B7D" w:rsidRDefault="000B490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190BD906" w14:textId="77777777" w:rsidR="000B4902" w:rsidRPr="003C6B7D" w:rsidRDefault="000B490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0B4902" w:rsidRPr="003C6B7D" w14:paraId="67EEFCBD" w14:textId="77777777" w:rsidTr="002A00CC">
        <w:tc>
          <w:tcPr>
            <w:tcW w:w="983" w:type="pct"/>
          </w:tcPr>
          <w:p w14:paraId="43ADFBF2" w14:textId="77777777" w:rsidR="000B4902" w:rsidRPr="003C6B7D" w:rsidRDefault="000B490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04A74D0F" w14:textId="77777777" w:rsidR="000B4902" w:rsidRPr="003C6B7D" w:rsidRDefault="000B490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2143D945" w14:textId="77777777" w:rsidR="000B4902" w:rsidRPr="003C6B7D" w:rsidRDefault="000B4902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2F2F4F9" w14:textId="77777777" w:rsidR="000B4902" w:rsidRPr="003C6B7D" w:rsidRDefault="000B490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DACC42D" w14:textId="77777777" w:rsidR="000B4902" w:rsidRPr="003C6B7D" w:rsidRDefault="000B490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записи</w:t>
            </w:r>
          </w:p>
        </w:tc>
      </w:tr>
      <w:tr w:rsidR="000243E2" w:rsidRPr="003C6B7D" w14:paraId="69FD529B" w14:textId="77777777" w:rsidTr="002A00CC">
        <w:tc>
          <w:tcPr>
            <w:tcW w:w="983" w:type="pct"/>
          </w:tcPr>
          <w:p w14:paraId="08C4726C" w14:textId="519018AD" w:rsidR="000243E2" w:rsidRPr="000243E2" w:rsidRDefault="000243E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</w:t>
            </w:r>
          </w:p>
        </w:tc>
        <w:tc>
          <w:tcPr>
            <w:tcW w:w="1139" w:type="pct"/>
          </w:tcPr>
          <w:p w14:paraId="73665553" w14:textId="1BD16DE6" w:rsidR="000243E2" w:rsidRPr="003C6B7D" w:rsidRDefault="000243E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RoomName</w:t>
            </w:r>
            <w:proofErr w:type="spellEnd"/>
          </w:p>
        </w:tc>
        <w:tc>
          <w:tcPr>
            <w:tcW w:w="736" w:type="pct"/>
          </w:tcPr>
          <w:p w14:paraId="37E444EB" w14:textId="77777777" w:rsidR="000243E2" w:rsidRPr="003C6B7D" w:rsidRDefault="000243E2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B34B746" w14:textId="77777777" w:rsidR="000243E2" w:rsidRPr="003C6B7D" w:rsidRDefault="000243E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067D258" w14:textId="7933372F" w:rsidR="000243E2" w:rsidRPr="000243E2" w:rsidRDefault="000243E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 помещения</w:t>
            </w:r>
          </w:p>
        </w:tc>
      </w:tr>
    </w:tbl>
    <w:p w14:paraId="4841314B" w14:textId="09FE4B36" w:rsidR="000B4902" w:rsidRDefault="000B4902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B981029" w14:textId="6F97A3AB" w:rsidR="009952AD" w:rsidRPr="009952AD" w:rsidRDefault="009952AD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55839FC9" w14:textId="77777777" w:rsidTr="002A00CC">
        <w:tc>
          <w:tcPr>
            <w:tcW w:w="983" w:type="pct"/>
          </w:tcPr>
          <w:p w14:paraId="20C71EDC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11F79B84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6315D644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57C9DB33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75EB0DF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35A23551" w14:textId="77777777" w:rsidTr="002A00CC">
        <w:tc>
          <w:tcPr>
            <w:tcW w:w="983" w:type="pct"/>
          </w:tcPr>
          <w:p w14:paraId="3595C0F4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4D182FCD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33EE992D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37714AF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A61666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записи</w:t>
            </w:r>
          </w:p>
        </w:tc>
      </w:tr>
      <w:tr w:rsidR="0063080A" w:rsidRPr="003C6B7D" w14:paraId="4E15615F" w14:textId="77777777" w:rsidTr="002A00CC">
        <w:tc>
          <w:tcPr>
            <w:tcW w:w="983" w:type="pct"/>
          </w:tcPr>
          <w:p w14:paraId="712527B8" w14:textId="1074738B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й номер</w:t>
            </w:r>
          </w:p>
        </w:tc>
        <w:tc>
          <w:tcPr>
            <w:tcW w:w="1139" w:type="pct"/>
          </w:tcPr>
          <w:p w14:paraId="3971B5A8" w14:textId="67C695C6" w:rsidR="0063080A" w:rsidRPr="003C6B7D" w:rsidRDefault="009952A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nr</w:t>
            </w:r>
            <w:proofErr w:type="spellEnd"/>
          </w:p>
        </w:tc>
        <w:tc>
          <w:tcPr>
            <w:tcW w:w="736" w:type="pct"/>
          </w:tcPr>
          <w:p w14:paraId="5A52B297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19A2C6A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2A6A505" w14:textId="27D0FACE" w:rsidR="0063080A" w:rsidRPr="009952AD" w:rsidRDefault="009952A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й номер сотрудника</w:t>
            </w:r>
          </w:p>
        </w:tc>
      </w:tr>
      <w:tr w:rsidR="0063080A" w:rsidRPr="003C6B7D" w14:paraId="1927A2F4" w14:textId="77777777" w:rsidTr="002A00CC">
        <w:tc>
          <w:tcPr>
            <w:tcW w:w="983" w:type="pct"/>
          </w:tcPr>
          <w:p w14:paraId="3F16C3FA" w14:textId="4894168D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Логин</w:t>
            </w:r>
          </w:p>
        </w:tc>
        <w:tc>
          <w:tcPr>
            <w:tcW w:w="1139" w:type="pct"/>
          </w:tcPr>
          <w:p w14:paraId="676930A6" w14:textId="76ABC8FA" w:rsidR="0063080A" w:rsidRPr="003C6B7D" w:rsidRDefault="009952A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Login</w:t>
            </w:r>
          </w:p>
        </w:tc>
        <w:tc>
          <w:tcPr>
            <w:tcW w:w="736" w:type="pct"/>
          </w:tcPr>
          <w:p w14:paraId="497C408C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EC51872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A47A23C" w14:textId="2E0EEA6B" w:rsidR="0063080A" w:rsidRPr="009952AD" w:rsidRDefault="009952A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Логин сотрудника для входа в систему</w:t>
            </w:r>
          </w:p>
        </w:tc>
      </w:tr>
      <w:tr w:rsidR="0063080A" w:rsidRPr="003C6B7D" w14:paraId="7B9FFE17" w14:textId="77777777" w:rsidTr="002A00CC">
        <w:tc>
          <w:tcPr>
            <w:tcW w:w="983" w:type="pct"/>
          </w:tcPr>
          <w:p w14:paraId="52D3B2E4" w14:textId="3E55A7BA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ароль</w:t>
            </w:r>
          </w:p>
        </w:tc>
        <w:tc>
          <w:tcPr>
            <w:tcW w:w="1139" w:type="pct"/>
          </w:tcPr>
          <w:p w14:paraId="1E82A7ED" w14:textId="75F00583" w:rsidR="0063080A" w:rsidRPr="003C6B7D" w:rsidRDefault="009952A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assword</w:t>
            </w:r>
          </w:p>
        </w:tc>
        <w:tc>
          <w:tcPr>
            <w:tcW w:w="736" w:type="pct"/>
          </w:tcPr>
          <w:p w14:paraId="1570F36F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937B5FA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94D0AB1" w14:textId="0ABCB9E8" w:rsidR="0063080A" w:rsidRPr="009952AD" w:rsidRDefault="009952AD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ароль сотрудника для входа в систему</w:t>
            </w:r>
          </w:p>
        </w:tc>
      </w:tr>
    </w:tbl>
    <w:p w14:paraId="5671E127" w14:textId="38AC8F7E" w:rsidR="0063080A" w:rsidRDefault="0063080A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09A4DF" w14:textId="7BCC0DA2" w:rsidR="004723FF" w:rsidRDefault="004723FF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тсутств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29753787" w14:textId="77777777" w:rsidTr="002A00CC">
        <w:tc>
          <w:tcPr>
            <w:tcW w:w="983" w:type="pct"/>
          </w:tcPr>
          <w:p w14:paraId="5468518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410C523A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10BB5F07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7F394EDB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5493140E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32ACF6A0" w14:textId="77777777" w:rsidTr="002A00CC">
        <w:tc>
          <w:tcPr>
            <w:tcW w:w="983" w:type="pct"/>
          </w:tcPr>
          <w:p w14:paraId="10DFF2BD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7A6FF514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3419F7DA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3463C23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87DF1AB" w14:textId="33B09A00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4723FF">
              <w:rPr>
                <w:color w:val="000000"/>
              </w:rPr>
              <w:t>отсутствия</w:t>
            </w:r>
          </w:p>
        </w:tc>
      </w:tr>
      <w:tr w:rsidR="0063080A" w:rsidRPr="003C6B7D" w14:paraId="6712A83F" w14:textId="77777777" w:rsidTr="002A00CC">
        <w:tc>
          <w:tcPr>
            <w:tcW w:w="983" w:type="pct"/>
          </w:tcPr>
          <w:p w14:paraId="307E393C" w14:textId="4B8F9A51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Табельный номер</w:t>
            </w:r>
          </w:p>
        </w:tc>
        <w:tc>
          <w:tcPr>
            <w:tcW w:w="1139" w:type="pct"/>
          </w:tcPr>
          <w:p w14:paraId="756675DB" w14:textId="37D344D6" w:rsidR="0063080A" w:rsidRPr="003C6B7D" w:rsidRDefault="000D5E78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nr</w:t>
            </w:r>
            <w:proofErr w:type="spellEnd"/>
          </w:p>
        </w:tc>
        <w:tc>
          <w:tcPr>
            <w:tcW w:w="736" w:type="pct"/>
          </w:tcPr>
          <w:p w14:paraId="76C44233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22C913E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2CCD4F5" w14:textId="53B1BB82" w:rsidR="0063080A" w:rsidRPr="004723FF" w:rsidRDefault="004723FF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й номер сотрудника</w:t>
            </w:r>
          </w:p>
        </w:tc>
      </w:tr>
      <w:tr w:rsidR="0063080A" w:rsidRPr="003C6B7D" w14:paraId="4FC99059" w14:textId="77777777" w:rsidTr="002A00CC">
        <w:tc>
          <w:tcPr>
            <w:tcW w:w="983" w:type="pct"/>
          </w:tcPr>
          <w:p w14:paraId="51CD72A5" w14:textId="3D2F9FB3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ид отсутствия</w:t>
            </w:r>
          </w:p>
        </w:tc>
        <w:tc>
          <w:tcPr>
            <w:tcW w:w="1139" w:type="pct"/>
          </w:tcPr>
          <w:p w14:paraId="51B40426" w14:textId="788A4FAD" w:rsidR="0063080A" w:rsidRPr="003C6B7D" w:rsidRDefault="000D5E78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absen</w:t>
            </w:r>
            <w:proofErr w:type="spellEnd"/>
          </w:p>
        </w:tc>
        <w:tc>
          <w:tcPr>
            <w:tcW w:w="736" w:type="pct"/>
          </w:tcPr>
          <w:p w14:paraId="02100857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C1C9F9D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12411BF" w14:textId="20A72CDB" w:rsidR="0063080A" w:rsidRPr="004723FF" w:rsidRDefault="004723FF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отсутствия</w:t>
            </w:r>
          </w:p>
        </w:tc>
      </w:tr>
      <w:tr w:rsidR="0063080A" w:rsidRPr="004723FF" w14:paraId="3C7B333E" w14:textId="77777777" w:rsidTr="002A00CC">
        <w:tc>
          <w:tcPr>
            <w:tcW w:w="983" w:type="pct"/>
          </w:tcPr>
          <w:p w14:paraId="02B37682" w14:textId="27FFA7DD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с</w:t>
            </w:r>
          </w:p>
        </w:tc>
        <w:tc>
          <w:tcPr>
            <w:tcW w:w="1139" w:type="pct"/>
          </w:tcPr>
          <w:p w14:paraId="39D61A57" w14:textId="50C54D85" w:rsidR="0063080A" w:rsidRPr="000D5E78" w:rsidRDefault="000D5E78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From</w:t>
            </w:r>
            <w:proofErr w:type="spellEnd"/>
          </w:p>
        </w:tc>
        <w:tc>
          <w:tcPr>
            <w:tcW w:w="736" w:type="pct"/>
          </w:tcPr>
          <w:p w14:paraId="65BD4F87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AA0C94F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5579850" w14:textId="13F27D7C" w:rsidR="0063080A" w:rsidRPr="004723FF" w:rsidRDefault="004723FF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, с которой сотрудник отсутствовал</w:t>
            </w:r>
          </w:p>
        </w:tc>
      </w:tr>
      <w:tr w:rsidR="0063080A" w:rsidRPr="004723FF" w14:paraId="04D2FEC4" w14:textId="77777777" w:rsidTr="002A00CC">
        <w:tc>
          <w:tcPr>
            <w:tcW w:w="983" w:type="pct"/>
          </w:tcPr>
          <w:p w14:paraId="104637B8" w14:textId="37905E96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по</w:t>
            </w:r>
          </w:p>
        </w:tc>
        <w:tc>
          <w:tcPr>
            <w:tcW w:w="1139" w:type="pct"/>
          </w:tcPr>
          <w:p w14:paraId="70D44B0F" w14:textId="23BCB2C8" w:rsidR="0063080A" w:rsidRPr="003C6B7D" w:rsidRDefault="000D5E78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By</w:t>
            </w:r>
            <w:proofErr w:type="spellEnd"/>
          </w:p>
        </w:tc>
        <w:tc>
          <w:tcPr>
            <w:tcW w:w="736" w:type="pct"/>
          </w:tcPr>
          <w:p w14:paraId="1B5067A7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6A5260A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8B14C90" w14:textId="575D96C8" w:rsidR="0063080A" w:rsidRPr="004723FF" w:rsidRDefault="004723FF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,</w:t>
            </w:r>
            <w:r>
              <w:rPr>
                <w:color w:val="000000"/>
              </w:rPr>
              <w:t xml:space="preserve"> по</w:t>
            </w:r>
            <w:r>
              <w:rPr>
                <w:color w:val="000000"/>
              </w:rPr>
              <w:t xml:space="preserve"> которо</w:t>
            </w:r>
            <w:r>
              <w:rPr>
                <w:color w:val="000000"/>
              </w:rPr>
              <w:t>е</w:t>
            </w:r>
            <w:r>
              <w:rPr>
                <w:color w:val="000000"/>
              </w:rPr>
              <w:t xml:space="preserve"> сотрудник отсутствовал</w:t>
            </w:r>
          </w:p>
        </w:tc>
      </w:tr>
      <w:tr w:rsidR="0063080A" w:rsidRPr="004723FF" w14:paraId="20A977C4" w14:textId="77777777" w:rsidTr="002A00CC">
        <w:tc>
          <w:tcPr>
            <w:tcW w:w="983" w:type="pct"/>
          </w:tcPr>
          <w:p w14:paraId="629F9E93" w14:textId="6035EE2A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окумент</w:t>
            </w:r>
          </w:p>
        </w:tc>
        <w:tc>
          <w:tcPr>
            <w:tcW w:w="1139" w:type="pct"/>
          </w:tcPr>
          <w:p w14:paraId="20935F4C" w14:textId="713B73F1" w:rsidR="0063080A" w:rsidRPr="003C6B7D" w:rsidRDefault="000D5E78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Doc</w:t>
            </w:r>
          </w:p>
        </w:tc>
        <w:tc>
          <w:tcPr>
            <w:tcW w:w="736" w:type="pct"/>
          </w:tcPr>
          <w:p w14:paraId="50BB9DAE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89D0975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B80A0E6" w14:textId="5BB9A282" w:rsidR="0063080A" w:rsidRPr="004723FF" w:rsidRDefault="004723FF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Ссылка на расположение локальной копии документа</w:t>
            </w:r>
          </w:p>
        </w:tc>
      </w:tr>
    </w:tbl>
    <w:p w14:paraId="2F26E782" w14:textId="71EB3F6C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8ECFAC2" w14:textId="0FD1840E" w:rsidR="000A1C75" w:rsidRDefault="000A1C75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ы отсутстви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18E72C95" w14:textId="77777777" w:rsidTr="002A00CC">
        <w:tc>
          <w:tcPr>
            <w:tcW w:w="983" w:type="pct"/>
          </w:tcPr>
          <w:p w14:paraId="1D892729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31B0120F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4AB18BD6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184E6809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12F9EC33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410C4F35" w14:textId="77777777" w:rsidTr="002A00CC">
        <w:tc>
          <w:tcPr>
            <w:tcW w:w="983" w:type="pct"/>
          </w:tcPr>
          <w:p w14:paraId="77A6119D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38FEAACC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1CEB2A34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4BEDB6B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8F45923" w14:textId="78D065DC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BE184F">
              <w:rPr>
                <w:color w:val="000000"/>
              </w:rPr>
              <w:t>вида отсутствия</w:t>
            </w:r>
          </w:p>
        </w:tc>
      </w:tr>
      <w:tr w:rsidR="0063080A" w:rsidRPr="003C6B7D" w14:paraId="79FF1C8E" w14:textId="77777777" w:rsidTr="002A00CC">
        <w:tc>
          <w:tcPr>
            <w:tcW w:w="983" w:type="pct"/>
          </w:tcPr>
          <w:p w14:paraId="104786A3" w14:textId="58D5870D" w:rsidR="0063080A" w:rsidRPr="0063080A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</w:t>
            </w:r>
          </w:p>
        </w:tc>
        <w:tc>
          <w:tcPr>
            <w:tcW w:w="1139" w:type="pct"/>
          </w:tcPr>
          <w:p w14:paraId="2304E1A6" w14:textId="4543BA65" w:rsidR="0063080A" w:rsidRPr="003C6B7D" w:rsidRDefault="000A1C7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Name</w:t>
            </w:r>
          </w:p>
        </w:tc>
        <w:tc>
          <w:tcPr>
            <w:tcW w:w="736" w:type="pct"/>
          </w:tcPr>
          <w:p w14:paraId="0D516D42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7D92930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10DD05C" w14:textId="750437BB" w:rsidR="0063080A" w:rsidRPr="000A1C75" w:rsidRDefault="000A1C7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 вида отсутствия</w:t>
            </w:r>
          </w:p>
        </w:tc>
      </w:tr>
    </w:tbl>
    <w:p w14:paraId="4BDDF83D" w14:textId="465F46CF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02C5E92" w14:textId="0CC3165C" w:rsidR="004C2F64" w:rsidRDefault="004C2F64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1C9F2AD8" w14:textId="77777777" w:rsidTr="002A00CC">
        <w:tc>
          <w:tcPr>
            <w:tcW w:w="983" w:type="pct"/>
          </w:tcPr>
          <w:p w14:paraId="5704F408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7412B77C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0D16156C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23409000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7EE11993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2F37ED66" w14:textId="77777777" w:rsidTr="002A00CC">
        <w:tc>
          <w:tcPr>
            <w:tcW w:w="983" w:type="pct"/>
          </w:tcPr>
          <w:p w14:paraId="213B5F7C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7DCAE8AB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6C4CD30B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A492EA0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48EA40A" w14:textId="691E3189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4C2F64">
              <w:rPr>
                <w:color w:val="000000"/>
              </w:rPr>
              <w:t>ПГРВ</w:t>
            </w:r>
          </w:p>
        </w:tc>
      </w:tr>
      <w:tr w:rsidR="0063080A" w:rsidRPr="006927EE" w14:paraId="0A03C8E9" w14:textId="77777777" w:rsidTr="002A00CC">
        <w:tc>
          <w:tcPr>
            <w:tcW w:w="983" w:type="pct"/>
          </w:tcPr>
          <w:p w14:paraId="0F9B2CC3" w14:textId="0AD82924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с</w:t>
            </w:r>
          </w:p>
        </w:tc>
        <w:tc>
          <w:tcPr>
            <w:tcW w:w="1139" w:type="pct"/>
          </w:tcPr>
          <w:p w14:paraId="4F10EBFD" w14:textId="36A86621" w:rsidR="0063080A" w:rsidRPr="003C6B7D" w:rsidRDefault="00767BD6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From</w:t>
            </w:r>
            <w:proofErr w:type="spellEnd"/>
          </w:p>
        </w:tc>
        <w:tc>
          <w:tcPr>
            <w:tcW w:w="736" w:type="pct"/>
          </w:tcPr>
          <w:p w14:paraId="573A16C2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A88061D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F5F671D" w14:textId="73800C9E" w:rsidR="0063080A" w:rsidRPr="006927EE" w:rsidRDefault="006927E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Год, с которого может использоваться ПГРВ</w:t>
            </w:r>
          </w:p>
        </w:tc>
      </w:tr>
      <w:tr w:rsidR="0063080A" w:rsidRPr="006927EE" w14:paraId="1D49EA41" w14:textId="77777777" w:rsidTr="002A00CC">
        <w:tc>
          <w:tcPr>
            <w:tcW w:w="983" w:type="pct"/>
          </w:tcPr>
          <w:p w14:paraId="4E3F5268" w14:textId="02BF8F6A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по</w:t>
            </w:r>
          </w:p>
        </w:tc>
        <w:tc>
          <w:tcPr>
            <w:tcW w:w="1139" w:type="pct"/>
          </w:tcPr>
          <w:p w14:paraId="6E494FB9" w14:textId="74F5113F" w:rsidR="0063080A" w:rsidRPr="003C6B7D" w:rsidRDefault="0031576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</w:t>
            </w:r>
            <w:r>
              <w:rPr>
                <w:color w:val="000000"/>
                <w:lang w:val="en-US"/>
              </w:rPr>
              <w:t>By</w:t>
            </w:r>
            <w:proofErr w:type="spellEnd"/>
          </w:p>
        </w:tc>
        <w:tc>
          <w:tcPr>
            <w:tcW w:w="736" w:type="pct"/>
          </w:tcPr>
          <w:p w14:paraId="0D845449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8A23389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19FDF64" w14:textId="6E455066" w:rsidR="0063080A" w:rsidRPr="006927EE" w:rsidRDefault="006927E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Год, </w:t>
            </w:r>
            <w:r>
              <w:rPr>
                <w:color w:val="000000"/>
              </w:rPr>
              <w:t>по</w:t>
            </w:r>
            <w:r>
              <w:rPr>
                <w:color w:val="000000"/>
              </w:rPr>
              <w:t xml:space="preserve"> котор</w:t>
            </w:r>
            <w:r>
              <w:rPr>
                <w:color w:val="000000"/>
              </w:rPr>
              <w:t>ый</w:t>
            </w:r>
            <w:r>
              <w:rPr>
                <w:color w:val="000000"/>
              </w:rPr>
              <w:t xml:space="preserve"> может использоваться ПГРВ</w:t>
            </w:r>
          </w:p>
        </w:tc>
      </w:tr>
      <w:tr w:rsidR="0063080A" w:rsidRPr="003C6B7D" w14:paraId="74FDDD67" w14:textId="77777777" w:rsidTr="002A00CC">
        <w:tc>
          <w:tcPr>
            <w:tcW w:w="983" w:type="pct"/>
          </w:tcPr>
          <w:p w14:paraId="37AC7AE2" w14:textId="47B79E30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ГРВ1</w:t>
            </w:r>
          </w:p>
        </w:tc>
        <w:tc>
          <w:tcPr>
            <w:tcW w:w="1139" w:type="pct"/>
          </w:tcPr>
          <w:p w14:paraId="6EF2FD93" w14:textId="0C423686" w:rsidR="0063080A" w:rsidRPr="003C6B7D" w:rsidRDefault="003D268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1</w:t>
            </w:r>
          </w:p>
        </w:tc>
        <w:tc>
          <w:tcPr>
            <w:tcW w:w="736" w:type="pct"/>
          </w:tcPr>
          <w:p w14:paraId="7AF6E98F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D6B083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E26E3CC" w14:textId="14145B49" w:rsidR="0063080A" w:rsidRPr="006927EE" w:rsidRDefault="006927E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ГРВ для понедельника</w:t>
            </w:r>
          </w:p>
        </w:tc>
      </w:tr>
      <w:tr w:rsidR="0063080A" w:rsidRPr="003C6B7D" w14:paraId="5A83C4D1" w14:textId="77777777" w:rsidTr="002A00CC">
        <w:tc>
          <w:tcPr>
            <w:tcW w:w="983" w:type="pct"/>
          </w:tcPr>
          <w:p w14:paraId="5945F67E" w14:textId="424569D9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lastRenderedPageBreak/>
              <w:t>ОГРВ</w:t>
            </w:r>
            <w:r>
              <w:rPr>
                <w:color w:val="000000"/>
              </w:rPr>
              <w:t>2</w:t>
            </w:r>
          </w:p>
        </w:tc>
        <w:tc>
          <w:tcPr>
            <w:tcW w:w="1139" w:type="pct"/>
          </w:tcPr>
          <w:p w14:paraId="6C0E15CA" w14:textId="63326840" w:rsidR="0063080A" w:rsidRPr="003C6B7D" w:rsidRDefault="003D268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</w:t>
            </w: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736" w:type="pct"/>
          </w:tcPr>
          <w:p w14:paraId="7366D44D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AEB79CB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6AC4945" w14:textId="442B2022" w:rsidR="0063080A" w:rsidRPr="003C6B7D" w:rsidRDefault="006927E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ОГРВ для </w:t>
            </w:r>
            <w:r>
              <w:rPr>
                <w:color w:val="000000"/>
              </w:rPr>
              <w:t>вторника</w:t>
            </w:r>
          </w:p>
        </w:tc>
      </w:tr>
      <w:tr w:rsidR="0063080A" w:rsidRPr="003C6B7D" w14:paraId="3B31CC05" w14:textId="77777777" w:rsidTr="002A00CC">
        <w:tc>
          <w:tcPr>
            <w:tcW w:w="983" w:type="pct"/>
          </w:tcPr>
          <w:p w14:paraId="1525AAA4" w14:textId="53721C7A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</w:t>
            </w:r>
            <w:r>
              <w:rPr>
                <w:color w:val="000000"/>
              </w:rPr>
              <w:t>3</w:t>
            </w:r>
          </w:p>
        </w:tc>
        <w:tc>
          <w:tcPr>
            <w:tcW w:w="1139" w:type="pct"/>
          </w:tcPr>
          <w:p w14:paraId="61101D22" w14:textId="1FD65A96" w:rsidR="0063080A" w:rsidRPr="003C6B7D" w:rsidRDefault="003D268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</w:t>
            </w:r>
            <w:r>
              <w:rPr>
                <w:color w:val="000000"/>
                <w:lang w:val="en-US"/>
              </w:rPr>
              <w:t>3</w:t>
            </w:r>
          </w:p>
        </w:tc>
        <w:tc>
          <w:tcPr>
            <w:tcW w:w="736" w:type="pct"/>
          </w:tcPr>
          <w:p w14:paraId="423A8D19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B43D990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4FE4F37" w14:textId="2CCC5478" w:rsidR="0063080A" w:rsidRPr="003C6B7D" w:rsidRDefault="006927E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</w:t>
            </w:r>
            <w:r>
              <w:rPr>
                <w:color w:val="000000"/>
              </w:rPr>
              <w:t xml:space="preserve"> среды</w:t>
            </w:r>
          </w:p>
        </w:tc>
      </w:tr>
      <w:tr w:rsidR="0063080A" w:rsidRPr="003C6B7D" w14:paraId="0C8AB6C1" w14:textId="77777777" w:rsidTr="002A00CC">
        <w:tc>
          <w:tcPr>
            <w:tcW w:w="983" w:type="pct"/>
          </w:tcPr>
          <w:p w14:paraId="38F5C27F" w14:textId="3C02C8F2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</w:t>
            </w:r>
            <w:r>
              <w:rPr>
                <w:color w:val="000000"/>
              </w:rPr>
              <w:t>4</w:t>
            </w:r>
          </w:p>
        </w:tc>
        <w:tc>
          <w:tcPr>
            <w:tcW w:w="1139" w:type="pct"/>
          </w:tcPr>
          <w:p w14:paraId="47335C93" w14:textId="7D5DDF37" w:rsidR="0063080A" w:rsidRPr="003C6B7D" w:rsidRDefault="003D268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</w:t>
            </w: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736" w:type="pct"/>
          </w:tcPr>
          <w:p w14:paraId="18735676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BC8A54A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B79D91A" w14:textId="37DA3C86" w:rsidR="0063080A" w:rsidRPr="003C6B7D" w:rsidRDefault="006927E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</w:t>
            </w:r>
            <w:r>
              <w:rPr>
                <w:color w:val="000000"/>
              </w:rPr>
              <w:t xml:space="preserve"> четверга</w:t>
            </w:r>
          </w:p>
        </w:tc>
      </w:tr>
      <w:tr w:rsidR="0063080A" w:rsidRPr="003C6B7D" w14:paraId="25559401" w14:textId="77777777" w:rsidTr="002A00CC">
        <w:tc>
          <w:tcPr>
            <w:tcW w:w="983" w:type="pct"/>
          </w:tcPr>
          <w:p w14:paraId="25735D55" w14:textId="2A099014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</w:t>
            </w:r>
            <w:r>
              <w:rPr>
                <w:color w:val="000000"/>
              </w:rPr>
              <w:t>5</w:t>
            </w:r>
          </w:p>
        </w:tc>
        <w:tc>
          <w:tcPr>
            <w:tcW w:w="1139" w:type="pct"/>
          </w:tcPr>
          <w:p w14:paraId="55D0572D" w14:textId="15494010" w:rsidR="0063080A" w:rsidRPr="003C6B7D" w:rsidRDefault="003D268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</w:t>
            </w: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736" w:type="pct"/>
          </w:tcPr>
          <w:p w14:paraId="34AD3642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40764CE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AB32314" w14:textId="3CC77739" w:rsidR="0063080A" w:rsidRPr="003C6B7D" w:rsidRDefault="006927E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</w:t>
            </w:r>
            <w:r>
              <w:rPr>
                <w:color w:val="000000"/>
              </w:rPr>
              <w:t xml:space="preserve"> пятницы</w:t>
            </w:r>
          </w:p>
        </w:tc>
      </w:tr>
      <w:tr w:rsidR="0063080A" w:rsidRPr="003C6B7D" w14:paraId="36636C75" w14:textId="77777777" w:rsidTr="002A00CC">
        <w:tc>
          <w:tcPr>
            <w:tcW w:w="983" w:type="pct"/>
          </w:tcPr>
          <w:p w14:paraId="38821311" w14:textId="4B36BE5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</w:t>
            </w:r>
            <w:r>
              <w:rPr>
                <w:color w:val="000000"/>
              </w:rPr>
              <w:t>6</w:t>
            </w:r>
          </w:p>
        </w:tc>
        <w:tc>
          <w:tcPr>
            <w:tcW w:w="1139" w:type="pct"/>
          </w:tcPr>
          <w:p w14:paraId="7122345C" w14:textId="362B5BB0" w:rsidR="0063080A" w:rsidRPr="003C6B7D" w:rsidRDefault="003D268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</w:t>
            </w: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736" w:type="pct"/>
          </w:tcPr>
          <w:p w14:paraId="483FAEAC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E1CE310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53FA9D7" w14:textId="501BADE2" w:rsidR="0063080A" w:rsidRPr="003C6B7D" w:rsidRDefault="006927E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</w:t>
            </w:r>
            <w:r>
              <w:rPr>
                <w:color w:val="000000"/>
              </w:rPr>
              <w:t xml:space="preserve"> субботы</w:t>
            </w:r>
          </w:p>
        </w:tc>
      </w:tr>
      <w:tr w:rsidR="0063080A" w:rsidRPr="003C6B7D" w14:paraId="74C5BF17" w14:textId="77777777" w:rsidTr="002A00CC">
        <w:tc>
          <w:tcPr>
            <w:tcW w:w="983" w:type="pct"/>
          </w:tcPr>
          <w:p w14:paraId="208F3068" w14:textId="08A3279F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</w:t>
            </w:r>
            <w:r>
              <w:rPr>
                <w:color w:val="000000"/>
              </w:rPr>
              <w:t>7</w:t>
            </w:r>
          </w:p>
        </w:tc>
        <w:tc>
          <w:tcPr>
            <w:tcW w:w="1139" w:type="pct"/>
          </w:tcPr>
          <w:p w14:paraId="3040CBD7" w14:textId="3869396B" w:rsidR="0063080A" w:rsidRPr="003C6B7D" w:rsidRDefault="003D268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</w:t>
            </w:r>
            <w:r>
              <w:rPr>
                <w:color w:val="000000"/>
                <w:lang w:val="en-US"/>
              </w:rPr>
              <w:t>7</w:t>
            </w:r>
          </w:p>
        </w:tc>
        <w:tc>
          <w:tcPr>
            <w:tcW w:w="736" w:type="pct"/>
          </w:tcPr>
          <w:p w14:paraId="40D8CA93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7E05094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3801C2D" w14:textId="2DD6DB81" w:rsidR="0063080A" w:rsidRPr="003C6B7D" w:rsidRDefault="006927E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</w:t>
            </w:r>
            <w:r>
              <w:rPr>
                <w:color w:val="000000"/>
              </w:rPr>
              <w:t xml:space="preserve"> воскресенья</w:t>
            </w:r>
          </w:p>
        </w:tc>
      </w:tr>
    </w:tbl>
    <w:p w14:paraId="50B8A7AA" w14:textId="4559712B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3576414" w14:textId="6C5D673A" w:rsidR="004C2F64" w:rsidRDefault="004C2F64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4B38D52B" w14:textId="77777777" w:rsidTr="002A00CC">
        <w:tc>
          <w:tcPr>
            <w:tcW w:w="983" w:type="pct"/>
          </w:tcPr>
          <w:p w14:paraId="6140BFE7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0C0EE62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32A0027E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3F8C6893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0894B037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4010E336" w14:textId="77777777" w:rsidTr="002A00CC">
        <w:tc>
          <w:tcPr>
            <w:tcW w:w="983" w:type="pct"/>
          </w:tcPr>
          <w:p w14:paraId="5E56AC62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3E201CAB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70F8A9A1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E9079B5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799BDBD" w14:textId="31802A8F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4C2F64">
              <w:rPr>
                <w:color w:val="000000"/>
              </w:rPr>
              <w:t>ОГРВ</w:t>
            </w:r>
          </w:p>
        </w:tc>
      </w:tr>
      <w:tr w:rsidR="0063080A" w:rsidRPr="00602793" w14:paraId="02453E04" w14:textId="77777777" w:rsidTr="002A00CC">
        <w:tc>
          <w:tcPr>
            <w:tcW w:w="983" w:type="pct"/>
          </w:tcPr>
          <w:p w14:paraId="62E96981" w14:textId="16C17144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орма время с</w:t>
            </w:r>
          </w:p>
        </w:tc>
        <w:tc>
          <w:tcPr>
            <w:tcW w:w="1139" w:type="pct"/>
          </w:tcPr>
          <w:p w14:paraId="2F81605E" w14:textId="3F5DF4FB" w:rsidR="0063080A" w:rsidRPr="003C6B7D" w:rsidRDefault="00F8161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Norm</w:t>
            </w:r>
            <w:r w:rsidR="00866949">
              <w:rPr>
                <w:color w:val="000000"/>
                <w:lang w:val="en-US"/>
              </w:rPr>
              <w:t>From</w:t>
            </w:r>
            <w:proofErr w:type="spellEnd"/>
          </w:p>
        </w:tc>
        <w:tc>
          <w:tcPr>
            <w:tcW w:w="736" w:type="pct"/>
          </w:tcPr>
          <w:p w14:paraId="115ABC36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0F310B9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7D57062" w14:textId="1FCBCA89" w:rsidR="0063080A" w:rsidRPr="00602793" w:rsidRDefault="00602793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, с которого начинается нормативный рабочий день</w:t>
            </w:r>
          </w:p>
        </w:tc>
      </w:tr>
      <w:tr w:rsidR="0063080A" w:rsidRPr="00602793" w14:paraId="4F6C6C1A" w14:textId="77777777" w:rsidTr="002A00CC">
        <w:tc>
          <w:tcPr>
            <w:tcW w:w="983" w:type="pct"/>
          </w:tcPr>
          <w:p w14:paraId="3568CDD6" w14:textId="7C45E736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орма время по</w:t>
            </w:r>
          </w:p>
        </w:tc>
        <w:tc>
          <w:tcPr>
            <w:tcW w:w="1139" w:type="pct"/>
          </w:tcPr>
          <w:p w14:paraId="10AD4EEF" w14:textId="38179937" w:rsidR="0063080A" w:rsidRPr="003C6B7D" w:rsidRDefault="00BB5262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Norm</w:t>
            </w:r>
            <w:r>
              <w:rPr>
                <w:color w:val="000000"/>
                <w:lang w:val="en-US"/>
              </w:rPr>
              <w:t>By</w:t>
            </w:r>
            <w:proofErr w:type="spellEnd"/>
          </w:p>
        </w:tc>
        <w:tc>
          <w:tcPr>
            <w:tcW w:w="736" w:type="pct"/>
          </w:tcPr>
          <w:p w14:paraId="63B9D62D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B5A74C1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83E0C59" w14:textId="3EBA72B1" w:rsidR="0063080A" w:rsidRPr="00602793" w:rsidRDefault="00602793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Время, </w:t>
            </w:r>
            <w:r>
              <w:rPr>
                <w:color w:val="000000"/>
              </w:rPr>
              <w:t>по которое длится</w:t>
            </w:r>
            <w:r>
              <w:rPr>
                <w:color w:val="000000"/>
              </w:rPr>
              <w:t xml:space="preserve"> нормативный рабочий день</w:t>
            </w:r>
          </w:p>
        </w:tc>
      </w:tr>
      <w:tr w:rsidR="00602793" w:rsidRPr="00602793" w14:paraId="3B7B366F" w14:textId="77777777" w:rsidTr="002A00CC">
        <w:tc>
          <w:tcPr>
            <w:tcW w:w="983" w:type="pct"/>
          </w:tcPr>
          <w:p w14:paraId="0D7BFD03" w14:textId="04CFA07A" w:rsidR="00602793" w:rsidRPr="0063080A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Сокращенный время с</w:t>
            </w:r>
          </w:p>
        </w:tc>
        <w:tc>
          <w:tcPr>
            <w:tcW w:w="1139" w:type="pct"/>
          </w:tcPr>
          <w:p w14:paraId="68A60E37" w14:textId="3C308FCB" w:rsidR="00602793" w:rsidRPr="003C6B7D" w:rsidRDefault="00BB5262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AdFrom</w:t>
            </w:r>
            <w:proofErr w:type="spellEnd"/>
          </w:p>
        </w:tc>
        <w:tc>
          <w:tcPr>
            <w:tcW w:w="736" w:type="pct"/>
          </w:tcPr>
          <w:p w14:paraId="457C41AD" w14:textId="77777777" w:rsidR="00602793" w:rsidRPr="003C6B7D" w:rsidRDefault="00602793" w:rsidP="0060279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AF060B0" w14:textId="77777777" w:rsidR="00602793" w:rsidRPr="003C6B7D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2BA2DC9" w14:textId="71C5F397" w:rsidR="00602793" w:rsidRPr="00602793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Время, с которого начинается </w:t>
            </w:r>
            <w:r>
              <w:rPr>
                <w:color w:val="000000"/>
              </w:rPr>
              <w:t>сокращенный</w:t>
            </w:r>
            <w:r>
              <w:rPr>
                <w:color w:val="000000"/>
              </w:rPr>
              <w:t xml:space="preserve"> рабочий день</w:t>
            </w:r>
          </w:p>
        </w:tc>
      </w:tr>
      <w:tr w:rsidR="00602793" w:rsidRPr="00602793" w14:paraId="307EC95E" w14:textId="77777777" w:rsidTr="002A00CC">
        <w:tc>
          <w:tcPr>
            <w:tcW w:w="983" w:type="pct"/>
          </w:tcPr>
          <w:p w14:paraId="67FC7D9F" w14:textId="49C5E68C" w:rsidR="00602793" w:rsidRPr="0063080A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Сокращенный время по</w:t>
            </w:r>
          </w:p>
        </w:tc>
        <w:tc>
          <w:tcPr>
            <w:tcW w:w="1139" w:type="pct"/>
          </w:tcPr>
          <w:p w14:paraId="5C6C23C9" w14:textId="57BB62D8" w:rsidR="00602793" w:rsidRPr="003C6B7D" w:rsidRDefault="00BB5262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AdBy</w:t>
            </w:r>
            <w:proofErr w:type="spellEnd"/>
          </w:p>
        </w:tc>
        <w:tc>
          <w:tcPr>
            <w:tcW w:w="736" w:type="pct"/>
          </w:tcPr>
          <w:p w14:paraId="3BA5CCDB" w14:textId="77777777" w:rsidR="00602793" w:rsidRPr="003C6B7D" w:rsidRDefault="00602793" w:rsidP="0060279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2B0CA8B" w14:textId="77777777" w:rsidR="00602793" w:rsidRPr="003C6B7D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357204C" w14:textId="486B2620" w:rsidR="00602793" w:rsidRPr="00602793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, по которое длится сокращенный рабочий день</w:t>
            </w:r>
          </w:p>
        </w:tc>
      </w:tr>
      <w:tr w:rsidR="00602793" w:rsidRPr="003C6B7D" w14:paraId="054D533B" w14:textId="77777777" w:rsidTr="002A00CC">
        <w:tc>
          <w:tcPr>
            <w:tcW w:w="983" w:type="pct"/>
          </w:tcPr>
          <w:p w14:paraId="5329EF15" w14:textId="6C0424FE" w:rsidR="00602793" w:rsidRPr="0063080A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ерерыв</w:t>
            </w:r>
          </w:p>
        </w:tc>
        <w:tc>
          <w:tcPr>
            <w:tcW w:w="1139" w:type="pct"/>
          </w:tcPr>
          <w:p w14:paraId="0AC5E474" w14:textId="5EE4B147" w:rsidR="00602793" w:rsidRPr="003C6B7D" w:rsidRDefault="00BB5262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BreakID</w:t>
            </w:r>
            <w:proofErr w:type="spellEnd"/>
          </w:p>
        </w:tc>
        <w:tc>
          <w:tcPr>
            <w:tcW w:w="736" w:type="pct"/>
          </w:tcPr>
          <w:p w14:paraId="64D9F83A" w14:textId="77777777" w:rsidR="00602793" w:rsidRPr="003C6B7D" w:rsidRDefault="00602793" w:rsidP="0060279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914AADB" w14:textId="77777777" w:rsidR="00602793" w:rsidRPr="003C6B7D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8EB489C" w14:textId="0BC3C15A" w:rsidR="00602793" w:rsidRPr="00602793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перерыва</w:t>
            </w:r>
          </w:p>
        </w:tc>
      </w:tr>
    </w:tbl>
    <w:p w14:paraId="44524EE2" w14:textId="5AD10A7B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8BF6F7" w14:textId="1A04CDD7" w:rsidR="004C2F64" w:rsidRDefault="004C2F64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ры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7DA28DBB" w14:textId="77777777" w:rsidTr="002A00CC">
        <w:tc>
          <w:tcPr>
            <w:tcW w:w="983" w:type="pct"/>
          </w:tcPr>
          <w:p w14:paraId="245783AB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4C62F3F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0B361117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343A685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3FC181EF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6A700BBA" w14:textId="77777777" w:rsidTr="002A00CC">
        <w:tc>
          <w:tcPr>
            <w:tcW w:w="983" w:type="pct"/>
          </w:tcPr>
          <w:p w14:paraId="60242BF4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66B71491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189CF238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8050544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3A7E103" w14:textId="63596FDE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4C2F64">
              <w:rPr>
                <w:color w:val="000000"/>
              </w:rPr>
              <w:t>перерыва</w:t>
            </w:r>
          </w:p>
        </w:tc>
      </w:tr>
      <w:tr w:rsidR="0063080A" w:rsidRPr="003C6B7D" w14:paraId="736D6431" w14:textId="77777777" w:rsidTr="002A00CC">
        <w:tc>
          <w:tcPr>
            <w:tcW w:w="983" w:type="pct"/>
          </w:tcPr>
          <w:p w14:paraId="677EBE07" w14:textId="575439BC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с</w:t>
            </w:r>
          </w:p>
        </w:tc>
        <w:tc>
          <w:tcPr>
            <w:tcW w:w="1139" w:type="pct"/>
          </w:tcPr>
          <w:p w14:paraId="044CFC1F" w14:textId="7EB05BB4" w:rsidR="0063080A" w:rsidRPr="003C6B7D" w:rsidRDefault="00D51B4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From</w:t>
            </w:r>
            <w:proofErr w:type="spellEnd"/>
          </w:p>
        </w:tc>
        <w:tc>
          <w:tcPr>
            <w:tcW w:w="736" w:type="pct"/>
          </w:tcPr>
          <w:p w14:paraId="1870E21E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D9F5CDC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5BA3419" w14:textId="78218242" w:rsidR="0063080A" w:rsidRPr="00602793" w:rsidRDefault="00602793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начала перерыва</w:t>
            </w:r>
          </w:p>
        </w:tc>
      </w:tr>
      <w:tr w:rsidR="0063080A" w:rsidRPr="003C6B7D" w14:paraId="116D1C1B" w14:textId="77777777" w:rsidTr="002A00CC">
        <w:tc>
          <w:tcPr>
            <w:tcW w:w="983" w:type="pct"/>
          </w:tcPr>
          <w:p w14:paraId="46A9A615" w14:textId="2FA6B2A4" w:rsidR="0063080A" w:rsidRP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lastRenderedPageBreak/>
              <w:t>Время по</w:t>
            </w:r>
          </w:p>
        </w:tc>
        <w:tc>
          <w:tcPr>
            <w:tcW w:w="1139" w:type="pct"/>
          </w:tcPr>
          <w:p w14:paraId="75555E40" w14:textId="4CABE930" w:rsidR="0063080A" w:rsidRPr="003C6B7D" w:rsidRDefault="00D51B4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By</w:t>
            </w:r>
            <w:proofErr w:type="spellEnd"/>
          </w:p>
        </w:tc>
        <w:tc>
          <w:tcPr>
            <w:tcW w:w="736" w:type="pct"/>
          </w:tcPr>
          <w:p w14:paraId="670DA94B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2249FC1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2116C1B" w14:textId="4EA8B974" w:rsidR="0063080A" w:rsidRPr="00602793" w:rsidRDefault="00602793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окончания перерыва</w:t>
            </w:r>
          </w:p>
        </w:tc>
      </w:tr>
      <w:tr w:rsidR="0063080A" w:rsidRPr="003C6B7D" w14:paraId="5C6BED82" w14:textId="77777777" w:rsidTr="002A00CC">
        <w:tc>
          <w:tcPr>
            <w:tcW w:w="983" w:type="pct"/>
          </w:tcPr>
          <w:p w14:paraId="5A304E50" w14:textId="0C4F0BF2" w:rsidR="0063080A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Строгий</w:t>
            </w:r>
          </w:p>
        </w:tc>
        <w:tc>
          <w:tcPr>
            <w:tcW w:w="1139" w:type="pct"/>
          </w:tcPr>
          <w:p w14:paraId="0A394315" w14:textId="110003E7" w:rsidR="0063080A" w:rsidRPr="003C6B7D" w:rsidRDefault="00D51B4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E</w:t>
            </w:r>
            <w:r w:rsidRPr="00D51B45">
              <w:rPr>
                <w:color w:val="000000"/>
                <w:lang w:val="en-US"/>
              </w:rPr>
              <w:t>xact</w:t>
            </w:r>
          </w:p>
        </w:tc>
        <w:tc>
          <w:tcPr>
            <w:tcW w:w="736" w:type="pct"/>
          </w:tcPr>
          <w:p w14:paraId="51CF454F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7A2C8E2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B015021" w14:textId="665B1AE6" w:rsidR="0063080A" w:rsidRPr="00602793" w:rsidRDefault="00602793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Является ли перерыв строгим</w:t>
            </w:r>
          </w:p>
        </w:tc>
      </w:tr>
    </w:tbl>
    <w:p w14:paraId="01D10786" w14:textId="79259347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8FFFC2" w14:textId="73C800BB" w:rsidR="004C2F64" w:rsidRDefault="004C2F64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л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297A4B90" w14:textId="77777777" w:rsidTr="002A00CC">
        <w:tc>
          <w:tcPr>
            <w:tcW w:w="983" w:type="pct"/>
          </w:tcPr>
          <w:p w14:paraId="4D685F1F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381609BF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4080A3ED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221D9623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64158ACA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358E4C21" w14:textId="77777777" w:rsidTr="002A00CC">
        <w:tc>
          <w:tcPr>
            <w:tcW w:w="983" w:type="pct"/>
          </w:tcPr>
          <w:p w14:paraId="53B1A788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6174EC8A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5DA345B2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BB59627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04E43DD" w14:textId="25FFF8B1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132DA2">
              <w:rPr>
                <w:color w:val="000000"/>
              </w:rPr>
              <w:t>роли</w:t>
            </w:r>
          </w:p>
        </w:tc>
      </w:tr>
      <w:tr w:rsidR="0063080A" w:rsidRPr="003C6B7D" w14:paraId="6764BC31" w14:textId="77777777" w:rsidTr="002A00CC">
        <w:tc>
          <w:tcPr>
            <w:tcW w:w="983" w:type="pct"/>
          </w:tcPr>
          <w:p w14:paraId="2F0B5579" w14:textId="086F8127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писание</w:t>
            </w:r>
          </w:p>
        </w:tc>
        <w:tc>
          <w:tcPr>
            <w:tcW w:w="1139" w:type="pct"/>
          </w:tcPr>
          <w:p w14:paraId="60DAC15F" w14:textId="00AEE73C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esctipt</w:t>
            </w:r>
            <w:proofErr w:type="spellEnd"/>
          </w:p>
        </w:tc>
        <w:tc>
          <w:tcPr>
            <w:tcW w:w="736" w:type="pct"/>
          </w:tcPr>
          <w:p w14:paraId="43393F1D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6372111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BFC4160" w14:textId="60D02A68" w:rsidR="0063080A" w:rsidRPr="004569E0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писание роли</w:t>
            </w:r>
          </w:p>
        </w:tc>
      </w:tr>
      <w:tr w:rsidR="0063080A" w:rsidRPr="004569E0" w14:paraId="37B43E43" w14:textId="77777777" w:rsidTr="002A00CC">
        <w:tc>
          <w:tcPr>
            <w:tcW w:w="983" w:type="pct"/>
          </w:tcPr>
          <w:p w14:paraId="1E94861C" w14:textId="1CAAD18F" w:rsidR="0063080A" w:rsidRPr="003C6B7D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Server</w:t>
            </w:r>
          </w:p>
        </w:tc>
        <w:tc>
          <w:tcPr>
            <w:tcW w:w="1139" w:type="pct"/>
          </w:tcPr>
          <w:p w14:paraId="42E99FA3" w14:textId="51E167DC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Server</w:t>
            </w:r>
          </w:p>
        </w:tc>
        <w:tc>
          <w:tcPr>
            <w:tcW w:w="736" w:type="pct"/>
          </w:tcPr>
          <w:p w14:paraId="179E044A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41736B8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99AEE49" w14:textId="7F1C628C" w:rsidR="0063080A" w:rsidRPr="004569E0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лномочия на работу в</w:t>
            </w:r>
            <w:r w:rsidRPr="004569E0"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  <w:lang w:val="en-US"/>
              </w:rPr>
              <w:t>HRSaveTime</w:t>
            </w:r>
            <w:r>
              <w:rPr>
                <w:color w:val="000000"/>
                <w:lang w:val="en-US"/>
              </w:rPr>
              <w:t>Server</w:t>
            </w:r>
            <w:proofErr w:type="spellEnd"/>
          </w:p>
        </w:tc>
      </w:tr>
      <w:tr w:rsidR="0063080A" w:rsidRPr="004569E0" w14:paraId="5A3F0CE7" w14:textId="77777777" w:rsidTr="002A00CC">
        <w:tc>
          <w:tcPr>
            <w:tcW w:w="983" w:type="pct"/>
          </w:tcPr>
          <w:p w14:paraId="18C55EB8" w14:textId="1DD13E81" w:rsidR="0063080A" w:rsidRPr="003C6B7D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lient</w:t>
            </w:r>
          </w:p>
        </w:tc>
        <w:tc>
          <w:tcPr>
            <w:tcW w:w="1139" w:type="pct"/>
          </w:tcPr>
          <w:p w14:paraId="66CF6C2B" w14:textId="639A0055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lient</w:t>
            </w:r>
          </w:p>
        </w:tc>
        <w:tc>
          <w:tcPr>
            <w:tcW w:w="736" w:type="pct"/>
          </w:tcPr>
          <w:p w14:paraId="3E7597B8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04A4F7A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DD7C8CB" w14:textId="291D14B3" w:rsidR="0063080A" w:rsidRPr="004569E0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Полномочия на </w:t>
            </w:r>
            <w:r>
              <w:rPr>
                <w:color w:val="000000"/>
              </w:rPr>
              <w:t xml:space="preserve">работу в </w:t>
            </w:r>
            <w:proofErr w:type="spellStart"/>
            <w:r>
              <w:rPr>
                <w:color w:val="000000"/>
                <w:lang w:val="en-US"/>
              </w:rPr>
              <w:t>HRSaveTimeClient</w:t>
            </w:r>
            <w:proofErr w:type="spellEnd"/>
          </w:p>
        </w:tc>
      </w:tr>
      <w:tr w:rsidR="0063080A" w:rsidRPr="003C6B7D" w14:paraId="764F299C" w14:textId="77777777" w:rsidTr="002A00CC">
        <w:tc>
          <w:tcPr>
            <w:tcW w:w="983" w:type="pct"/>
          </w:tcPr>
          <w:p w14:paraId="543DDF1B" w14:textId="3151589A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рофиль</w:t>
            </w:r>
          </w:p>
        </w:tc>
        <w:tc>
          <w:tcPr>
            <w:tcW w:w="1139" w:type="pct"/>
          </w:tcPr>
          <w:p w14:paraId="64A4F994" w14:textId="0E04D62C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rofile</w:t>
            </w:r>
          </w:p>
        </w:tc>
        <w:tc>
          <w:tcPr>
            <w:tcW w:w="736" w:type="pct"/>
          </w:tcPr>
          <w:p w14:paraId="28079CC0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7154080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55844AC" w14:textId="71C6C6AA" w:rsidR="0063080A" w:rsidRPr="003C6B7D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профилей</w:t>
            </w:r>
          </w:p>
        </w:tc>
      </w:tr>
      <w:tr w:rsidR="0063080A" w:rsidRPr="004569E0" w14:paraId="754F6D80" w14:textId="77777777" w:rsidTr="002A00CC">
        <w:tc>
          <w:tcPr>
            <w:tcW w:w="983" w:type="pct"/>
          </w:tcPr>
          <w:p w14:paraId="1500DC50" w14:textId="52A1C117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енный пары</w:t>
            </w:r>
          </w:p>
        </w:tc>
        <w:tc>
          <w:tcPr>
            <w:tcW w:w="1139" w:type="pct"/>
          </w:tcPr>
          <w:p w14:paraId="5D10AF0B" w14:textId="6DBD3F8B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Pairs</w:t>
            </w:r>
            <w:proofErr w:type="spellEnd"/>
          </w:p>
        </w:tc>
        <w:tc>
          <w:tcPr>
            <w:tcW w:w="736" w:type="pct"/>
          </w:tcPr>
          <w:p w14:paraId="64182BDC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E578239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E2B7C61" w14:textId="229440F3" w:rsidR="0063080A" w:rsidRPr="004569E0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временных пар</w:t>
            </w:r>
          </w:p>
        </w:tc>
      </w:tr>
      <w:tr w:rsidR="0063080A" w:rsidRPr="003C6B7D" w14:paraId="22F2ADA7" w14:textId="77777777" w:rsidTr="002A00CC">
        <w:tc>
          <w:tcPr>
            <w:tcW w:w="983" w:type="pct"/>
          </w:tcPr>
          <w:p w14:paraId="7C9731C1" w14:textId="40486B6A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мещения</w:t>
            </w:r>
          </w:p>
        </w:tc>
        <w:tc>
          <w:tcPr>
            <w:tcW w:w="1139" w:type="pct"/>
          </w:tcPr>
          <w:p w14:paraId="4F5CB7D1" w14:textId="5D67B5C8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ooms</w:t>
            </w:r>
          </w:p>
        </w:tc>
        <w:tc>
          <w:tcPr>
            <w:tcW w:w="736" w:type="pct"/>
          </w:tcPr>
          <w:p w14:paraId="3304ACC3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5647487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9D74805" w14:textId="590551A2" w:rsidR="0063080A" w:rsidRPr="003C6B7D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помещений</w:t>
            </w:r>
          </w:p>
        </w:tc>
      </w:tr>
      <w:tr w:rsidR="0063080A" w:rsidRPr="003C6B7D" w14:paraId="23DB8933" w14:textId="77777777" w:rsidTr="002A00CC">
        <w:tc>
          <w:tcPr>
            <w:tcW w:w="983" w:type="pct"/>
          </w:tcPr>
          <w:p w14:paraId="70840869" w14:textId="7B6443FA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тсутствия</w:t>
            </w:r>
          </w:p>
        </w:tc>
        <w:tc>
          <w:tcPr>
            <w:tcW w:w="1139" w:type="pct"/>
          </w:tcPr>
          <w:p w14:paraId="14438DB9" w14:textId="05CDDA19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Absence</w:t>
            </w:r>
          </w:p>
        </w:tc>
        <w:tc>
          <w:tcPr>
            <w:tcW w:w="736" w:type="pct"/>
          </w:tcPr>
          <w:p w14:paraId="7EA0A322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39F40A4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F7FC5FE" w14:textId="01E74C2B" w:rsidR="0063080A" w:rsidRPr="003C6B7D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отсутствий</w:t>
            </w:r>
          </w:p>
        </w:tc>
      </w:tr>
      <w:tr w:rsidR="0063080A" w:rsidRPr="004569E0" w14:paraId="2572D4C3" w14:textId="77777777" w:rsidTr="002A00CC">
        <w:tc>
          <w:tcPr>
            <w:tcW w:w="983" w:type="pct"/>
          </w:tcPr>
          <w:p w14:paraId="7597BB1D" w14:textId="3AB2BD71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ид отсутствия</w:t>
            </w:r>
          </w:p>
        </w:tc>
        <w:tc>
          <w:tcPr>
            <w:tcW w:w="1139" w:type="pct"/>
          </w:tcPr>
          <w:p w14:paraId="58F23767" w14:textId="79EB05F7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ViewAbsence</w:t>
            </w:r>
            <w:proofErr w:type="spellEnd"/>
          </w:p>
        </w:tc>
        <w:tc>
          <w:tcPr>
            <w:tcW w:w="736" w:type="pct"/>
          </w:tcPr>
          <w:p w14:paraId="5F444B99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A151CF9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70567FA" w14:textId="400F9D98" w:rsidR="0063080A" w:rsidRPr="004569E0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видов отсутствий</w:t>
            </w:r>
          </w:p>
        </w:tc>
      </w:tr>
      <w:tr w:rsidR="0063080A" w:rsidRPr="003C6B7D" w14:paraId="671FA8F1" w14:textId="77777777" w:rsidTr="002A00CC">
        <w:tc>
          <w:tcPr>
            <w:tcW w:w="983" w:type="pct"/>
          </w:tcPr>
          <w:p w14:paraId="5841A54E" w14:textId="77C86730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ГРВ</w:t>
            </w:r>
          </w:p>
        </w:tc>
        <w:tc>
          <w:tcPr>
            <w:tcW w:w="1139" w:type="pct"/>
          </w:tcPr>
          <w:p w14:paraId="696F82D1" w14:textId="46D0DBD9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GRV</w:t>
            </w:r>
          </w:p>
        </w:tc>
        <w:tc>
          <w:tcPr>
            <w:tcW w:w="736" w:type="pct"/>
          </w:tcPr>
          <w:p w14:paraId="75FA71D3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3EDAD0E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014C03C" w14:textId="00E54C01" w:rsidR="0063080A" w:rsidRPr="003C6B7D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ПГРВ</w:t>
            </w:r>
          </w:p>
        </w:tc>
      </w:tr>
      <w:tr w:rsidR="0063080A" w:rsidRPr="003C6B7D" w14:paraId="07A1F1CB" w14:textId="77777777" w:rsidTr="002A00CC">
        <w:tc>
          <w:tcPr>
            <w:tcW w:w="983" w:type="pct"/>
          </w:tcPr>
          <w:p w14:paraId="239B7A6B" w14:textId="3AD48378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ГРВ</w:t>
            </w:r>
          </w:p>
        </w:tc>
        <w:tc>
          <w:tcPr>
            <w:tcW w:w="1139" w:type="pct"/>
          </w:tcPr>
          <w:p w14:paraId="1EB42E6B" w14:textId="55A44273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</w:t>
            </w:r>
          </w:p>
        </w:tc>
        <w:tc>
          <w:tcPr>
            <w:tcW w:w="736" w:type="pct"/>
          </w:tcPr>
          <w:p w14:paraId="016586A8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EEB8EF5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DD82220" w14:textId="7D8FA410" w:rsidR="0063080A" w:rsidRPr="003C6B7D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ОГРВ</w:t>
            </w:r>
          </w:p>
        </w:tc>
      </w:tr>
      <w:tr w:rsidR="0063080A" w:rsidRPr="003C6B7D" w14:paraId="3B3864D9" w14:textId="77777777" w:rsidTr="002A00CC">
        <w:tc>
          <w:tcPr>
            <w:tcW w:w="983" w:type="pct"/>
          </w:tcPr>
          <w:p w14:paraId="1DB026FC" w14:textId="408C1DCC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ерерыв</w:t>
            </w:r>
          </w:p>
        </w:tc>
        <w:tc>
          <w:tcPr>
            <w:tcW w:w="1139" w:type="pct"/>
          </w:tcPr>
          <w:p w14:paraId="09D457C2" w14:textId="033FB8A1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reak</w:t>
            </w:r>
          </w:p>
        </w:tc>
        <w:tc>
          <w:tcPr>
            <w:tcW w:w="736" w:type="pct"/>
          </w:tcPr>
          <w:p w14:paraId="32376885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2B19541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1B79769" w14:textId="4C2F76FF" w:rsidR="0063080A" w:rsidRPr="003C6B7D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перерывов</w:t>
            </w:r>
          </w:p>
        </w:tc>
      </w:tr>
      <w:tr w:rsidR="0063080A" w:rsidRPr="004569E0" w14:paraId="497C591F" w14:textId="77777777" w:rsidTr="002A00CC">
        <w:tc>
          <w:tcPr>
            <w:tcW w:w="983" w:type="pct"/>
          </w:tcPr>
          <w:p w14:paraId="6182D1CC" w14:textId="3F7C78FC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Орг.уровни</w:t>
            </w:r>
            <w:proofErr w:type="spellEnd"/>
          </w:p>
        </w:tc>
        <w:tc>
          <w:tcPr>
            <w:tcW w:w="1139" w:type="pct"/>
          </w:tcPr>
          <w:p w14:paraId="72B759FF" w14:textId="652D2B72" w:rsidR="0063080A" w:rsidRPr="003C6B7D" w:rsidRDefault="005A14DB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ORG</w:t>
            </w:r>
            <w:r w:rsidR="00E87611">
              <w:rPr>
                <w:color w:val="000000"/>
                <w:lang w:val="en-US"/>
              </w:rPr>
              <w:t>Level</w:t>
            </w:r>
            <w:proofErr w:type="spellEnd"/>
          </w:p>
        </w:tc>
        <w:tc>
          <w:tcPr>
            <w:tcW w:w="736" w:type="pct"/>
          </w:tcPr>
          <w:p w14:paraId="7F047223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89B9522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3B53343" w14:textId="207C2CF9" w:rsidR="0063080A" w:rsidRPr="004569E0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Полномочия на </w:t>
            </w:r>
            <w:r>
              <w:rPr>
                <w:color w:val="000000"/>
              </w:rPr>
              <w:lastRenderedPageBreak/>
              <w:t xml:space="preserve">ведение </w:t>
            </w:r>
            <w:proofErr w:type="spellStart"/>
            <w:r>
              <w:rPr>
                <w:color w:val="000000"/>
              </w:rPr>
              <w:t>орг.уровней</w:t>
            </w:r>
            <w:proofErr w:type="spellEnd"/>
          </w:p>
        </w:tc>
      </w:tr>
      <w:tr w:rsidR="0063080A" w:rsidRPr="003C6B7D" w14:paraId="4C2DBA76" w14:textId="77777777" w:rsidTr="002A00CC">
        <w:tc>
          <w:tcPr>
            <w:tcW w:w="983" w:type="pct"/>
          </w:tcPr>
          <w:p w14:paraId="56B26467" w14:textId="55191382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lastRenderedPageBreak/>
              <w:t>Роли</w:t>
            </w:r>
          </w:p>
        </w:tc>
        <w:tc>
          <w:tcPr>
            <w:tcW w:w="1139" w:type="pct"/>
          </w:tcPr>
          <w:p w14:paraId="14C2AFEB" w14:textId="1CC3EF40" w:rsidR="0063080A" w:rsidRPr="003C6B7D" w:rsidRDefault="00E87611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ules</w:t>
            </w:r>
          </w:p>
        </w:tc>
        <w:tc>
          <w:tcPr>
            <w:tcW w:w="736" w:type="pct"/>
          </w:tcPr>
          <w:p w14:paraId="0BE37E73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176BE78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375E061" w14:textId="58C21DDC" w:rsidR="0063080A" w:rsidRPr="004569E0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лномочия на ведение ролей</w:t>
            </w:r>
          </w:p>
        </w:tc>
      </w:tr>
    </w:tbl>
    <w:p w14:paraId="2B7F4AE1" w14:textId="6B551A42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DD4B3D" w14:textId="2BE6639D" w:rsidR="00A7429E" w:rsidRPr="00A7429E" w:rsidRDefault="00A7429E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ационные уровн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49DD0370" w14:textId="77777777" w:rsidTr="002A00CC">
        <w:tc>
          <w:tcPr>
            <w:tcW w:w="983" w:type="pct"/>
          </w:tcPr>
          <w:p w14:paraId="115716D0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5512EA2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51ADA3AC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0D6CDE98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24A43048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593A4A03" w14:textId="77777777" w:rsidTr="002A00CC">
        <w:tc>
          <w:tcPr>
            <w:tcW w:w="983" w:type="pct"/>
          </w:tcPr>
          <w:p w14:paraId="3ED9ABE4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3FA41941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15699AC6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F634E5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FC0F9C1" w14:textId="3D71B645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proofErr w:type="spellStart"/>
            <w:r w:rsidR="00132DA2">
              <w:rPr>
                <w:color w:val="000000"/>
              </w:rPr>
              <w:t>орг.уровня</w:t>
            </w:r>
            <w:proofErr w:type="spellEnd"/>
          </w:p>
        </w:tc>
      </w:tr>
      <w:tr w:rsidR="0063080A" w:rsidRPr="003C6B7D" w14:paraId="6677E91E" w14:textId="77777777" w:rsidTr="002A00CC">
        <w:tc>
          <w:tcPr>
            <w:tcW w:w="983" w:type="pct"/>
          </w:tcPr>
          <w:p w14:paraId="2C363A52" w14:textId="3B5C1769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</w:t>
            </w:r>
          </w:p>
        </w:tc>
        <w:tc>
          <w:tcPr>
            <w:tcW w:w="1139" w:type="pct"/>
          </w:tcPr>
          <w:p w14:paraId="37681E7A" w14:textId="29C16327" w:rsidR="0063080A" w:rsidRPr="003C6B7D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Name</w:t>
            </w:r>
          </w:p>
        </w:tc>
        <w:tc>
          <w:tcPr>
            <w:tcW w:w="736" w:type="pct"/>
          </w:tcPr>
          <w:p w14:paraId="3065FB20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35FB511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9B24118" w14:textId="3BA16D5C" w:rsidR="0063080A" w:rsidRPr="00A7429E" w:rsidRDefault="00A7429E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Наименование </w:t>
            </w:r>
            <w:proofErr w:type="spellStart"/>
            <w:r>
              <w:rPr>
                <w:color w:val="000000"/>
              </w:rPr>
              <w:t>орг.уровня</w:t>
            </w:r>
            <w:proofErr w:type="spellEnd"/>
          </w:p>
        </w:tc>
      </w:tr>
      <w:tr w:rsidR="0063080A" w:rsidRPr="004569E0" w14:paraId="1EE6AE0D" w14:textId="77777777" w:rsidTr="002A00CC">
        <w:tc>
          <w:tcPr>
            <w:tcW w:w="983" w:type="pct"/>
          </w:tcPr>
          <w:p w14:paraId="213714F8" w14:textId="60B244AB" w:rsidR="0063080A" w:rsidRPr="00926E35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Линейный руководитель</w:t>
            </w:r>
          </w:p>
        </w:tc>
        <w:tc>
          <w:tcPr>
            <w:tcW w:w="1139" w:type="pct"/>
          </w:tcPr>
          <w:p w14:paraId="592C253D" w14:textId="7233C344" w:rsidR="0063080A" w:rsidRPr="003C6B7D" w:rsidRDefault="00926E35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LPernr</w:t>
            </w:r>
            <w:proofErr w:type="spellEnd"/>
          </w:p>
        </w:tc>
        <w:tc>
          <w:tcPr>
            <w:tcW w:w="736" w:type="pct"/>
          </w:tcPr>
          <w:p w14:paraId="0D9D8961" w14:textId="77777777" w:rsidR="0063080A" w:rsidRPr="003C6B7D" w:rsidRDefault="0063080A" w:rsidP="002A00CC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FABF726" w14:textId="77777777" w:rsidR="0063080A" w:rsidRPr="003C6B7D" w:rsidRDefault="0063080A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3354D63" w14:textId="228D0B4A" w:rsidR="0063080A" w:rsidRPr="004569E0" w:rsidRDefault="004569E0" w:rsidP="002A00CC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Табельный номер сотрудника, являющийся линейным руководителем </w:t>
            </w:r>
            <w:proofErr w:type="spellStart"/>
            <w:r>
              <w:rPr>
                <w:color w:val="000000"/>
              </w:rPr>
              <w:t>орг.уровня</w:t>
            </w:r>
            <w:proofErr w:type="spellEnd"/>
          </w:p>
        </w:tc>
      </w:tr>
    </w:tbl>
    <w:p w14:paraId="4FF23B09" w14:textId="1ACF96CD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8D8E860" w14:textId="77777777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E092DA" w14:textId="24A8FBCF" w:rsidR="00534E3A" w:rsidRPr="00B80750" w:rsidRDefault="00534E3A" w:rsidP="0008483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>Построение диаграмм компонентов</w:t>
      </w:r>
      <w:bookmarkEnd w:id="133"/>
      <w:bookmarkEnd w:id="134"/>
      <w:bookmarkEnd w:id="135"/>
      <w:bookmarkEnd w:id="136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14A45A95" w:rsidR="00534E3A" w:rsidRDefault="009F555E" w:rsidP="00534E3A">
      <w:pPr>
        <w:jc w:val="center"/>
      </w:pPr>
      <w:r>
        <w:object w:dxaOrig="8521" w:dyaOrig="2251" w14:anchorId="67C53C3A">
          <v:shape id="_x0000_i1061" type="#_x0000_t75" style="width:425.75pt;height:112.7pt" o:ole="">
            <v:imagedata r:id="rId82" o:title=""/>
          </v:shape>
          <o:OLEObject Type="Embed" ProgID="Visio.Drawing.15" ShapeID="_x0000_i1061" DrawAspect="Content" ObjectID="_1588286500" r:id="rId83"/>
        </w:object>
      </w:r>
    </w:p>
    <w:p w14:paraId="66A99B54" w14:textId="6055A9F8" w:rsidR="00953FDB" w:rsidRPr="00ED37D3" w:rsidRDefault="00534E3A" w:rsidP="00ED37D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  <w:bookmarkStart w:id="137" w:name="_GoBack"/>
      <w:bookmarkEnd w:id="137"/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410"/>
        <w:gridCol w:w="2268"/>
        <w:gridCol w:w="2375"/>
      </w:tblGrid>
      <w:tr w:rsidR="00534E3A" w:rsidRPr="00CC1D58" w14:paraId="5E2A4CAA" w14:textId="77777777" w:rsidTr="000006C6">
        <w:trPr>
          <w:jc w:val="center"/>
        </w:trPr>
        <w:tc>
          <w:tcPr>
            <w:tcW w:w="2518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410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268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0006C6">
        <w:trPr>
          <w:jc w:val="center"/>
        </w:trPr>
        <w:tc>
          <w:tcPr>
            <w:tcW w:w="2518" w:type="dxa"/>
          </w:tcPr>
          <w:p w14:paraId="17CBF2BF" w14:textId="1C9C60D2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 w:rsidR="0014749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062C4CD3" w14:textId="1E50FA1D" w:rsidR="00534E3A" w:rsidRPr="00F97897" w:rsidRDefault="00DC3885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ля ведения профилей сотрудников и формирования отчётности по их работе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268" w:type="dxa"/>
          </w:tcPr>
          <w:p w14:paraId="6C8C0068" w14:textId="1294B66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 по сотрудникам</w:t>
            </w:r>
          </w:p>
        </w:tc>
        <w:tc>
          <w:tcPr>
            <w:tcW w:w="2375" w:type="dxa"/>
          </w:tcPr>
          <w:p w14:paraId="51F89A1B" w14:textId="5562FB0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четы по работе сотрудников</w:t>
            </w:r>
          </w:p>
        </w:tc>
      </w:tr>
      <w:tr w:rsidR="00DC3885" w:rsidRPr="00CC1D58" w14:paraId="65243C29" w14:textId="77777777" w:rsidTr="000006C6">
        <w:trPr>
          <w:jc w:val="center"/>
        </w:trPr>
        <w:tc>
          <w:tcPr>
            <w:tcW w:w="2518" w:type="dxa"/>
          </w:tcPr>
          <w:p w14:paraId="3CE7DB76" w14:textId="0C1326A9" w:rsidR="00DC3885" w:rsidRPr="00F97897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  <w:r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25DB1875" w14:textId="16E1840A" w:rsidR="00DC3885" w:rsidRPr="00B30A37" w:rsidRDefault="00DC3885" w:rsidP="00DC388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</w:rPr>
              <w:t xml:space="preserve">получения информации с </w:t>
            </w:r>
            <w:r w:rsidRPr="00F97897">
              <w:rPr>
                <w:rFonts w:ascii="Times New Roman" w:hAnsi="Times New Roman" w:cs="Times New Roman"/>
                <w:sz w:val="24"/>
              </w:rPr>
              <w:t xml:space="preserve">считывающих устройств </w:t>
            </w:r>
            <w:r>
              <w:rPr>
                <w:rFonts w:ascii="Times New Roman" w:hAnsi="Times New Roman" w:cs="Times New Roman"/>
                <w:sz w:val="24"/>
              </w:rPr>
              <w:t>и занесении данных в БД</w:t>
            </w:r>
          </w:p>
        </w:tc>
        <w:tc>
          <w:tcPr>
            <w:tcW w:w="2268" w:type="dxa"/>
          </w:tcPr>
          <w:p w14:paraId="61460B21" w14:textId="4F44CD6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725EDE5" w14:textId="5E80675B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DC3885" w:rsidRPr="00CC1D58" w14:paraId="35635F3C" w14:textId="77777777" w:rsidTr="000006C6">
        <w:trPr>
          <w:jc w:val="center"/>
        </w:trPr>
        <w:tc>
          <w:tcPr>
            <w:tcW w:w="2518" w:type="dxa"/>
          </w:tcPr>
          <w:p w14:paraId="3A24E628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410" w:type="dxa"/>
          </w:tcPr>
          <w:p w14:paraId="349E70A3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268" w:type="dxa"/>
          </w:tcPr>
          <w:p w14:paraId="3D53EA77" w14:textId="78F0E42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</w:t>
            </w:r>
            <w:proofErr w:type="spellStart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 w:rsidR="000006C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</w:t>
            </w:r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министратором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  <w:tr w:rsidR="00DC3885" w:rsidRPr="00CC1D58" w14:paraId="0A88E7EF" w14:textId="77777777" w:rsidTr="000006C6">
        <w:trPr>
          <w:jc w:val="center"/>
        </w:trPr>
        <w:tc>
          <w:tcPr>
            <w:tcW w:w="2518" w:type="dxa"/>
          </w:tcPr>
          <w:p w14:paraId="2609766C" w14:textId="44E7F893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.txt</w:t>
            </w:r>
          </w:p>
        </w:tc>
        <w:tc>
          <w:tcPr>
            <w:tcW w:w="2410" w:type="dxa"/>
          </w:tcPr>
          <w:p w14:paraId="5410D5B0" w14:textId="207C5C07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ля хранения базовых настроек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</w:p>
        </w:tc>
        <w:tc>
          <w:tcPr>
            <w:tcW w:w="2268" w:type="dxa"/>
          </w:tcPr>
          <w:p w14:paraId="24E2B394" w14:textId="4634581B" w:rsidR="00DC3885" w:rsidRPr="00BD6EFD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астройки системы</w:t>
            </w:r>
          </w:p>
        </w:tc>
        <w:tc>
          <w:tcPr>
            <w:tcW w:w="2375" w:type="dxa"/>
          </w:tcPr>
          <w:p w14:paraId="28100B29" w14:textId="53C47344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Запись настроек в файл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txt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5463A8">
      <w:pPr>
        <w:pStyle w:val="2"/>
        <w:numPr>
          <w:ilvl w:val="1"/>
          <w:numId w:val="44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501973253"/>
      <w:bookmarkStart w:id="139" w:name="_Toc503311583"/>
      <w:bookmarkStart w:id="140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lastRenderedPageBreak/>
        <w:t>Диаграмма размещения</w:t>
      </w:r>
      <w:bookmarkEnd w:id="138"/>
      <w:bookmarkEnd w:id="139"/>
      <w:bookmarkEnd w:id="140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4910F54B" w:rsidR="00534E3A" w:rsidRDefault="00826F84" w:rsidP="00826F84">
      <w:pPr>
        <w:spacing w:after="0" w:line="360" w:lineRule="auto"/>
        <w:jc w:val="center"/>
      </w:pPr>
      <w:r>
        <w:object w:dxaOrig="4830" w:dyaOrig="5566" w14:anchorId="12388344">
          <v:shape id="_x0000_i1062" type="#_x0000_t75" style="width:339.35pt;height:390.7pt" o:ole="">
            <v:imagedata r:id="rId84" o:title=""/>
          </v:shape>
          <o:OLEObject Type="Embed" ProgID="Visio.Drawing.15" ShapeID="_x0000_i1062" DrawAspect="Content" ObjectID="_1588286501" r:id="rId8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559514A0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proofErr w:type="spellEnd"/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AC013E">
        <w:rPr>
          <w:rFonts w:ascii="TimesNewRoman" w:hAnsi="TimesNewRoman" w:cs="TimesNewRoman"/>
          <w:color w:val="000000"/>
          <w:sz w:val="28"/>
        </w:rPr>
        <w:t>С</w:t>
      </w:r>
      <w:r w:rsidR="00534E3A">
        <w:rPr>
          <w:rFonts w:ascii="TimesNewRoman" w:hAnsi="TimesNewRoman" w:cs="TimesNewRoman"/>
          <w:color w:val="000000"/>
          <w:sz w:val="28"/>
        </w:rPr>
        <w:t xml:space="preserve">отрудники АО «СберТех»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Client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</w:t>
      </w:r>
      <w:r w:rsidR="00534E3A">
        <w:rPr>
          <w:rFonts w:ascii="TimesNewRoman" w:hAnsi="TimesNewRoman" w:cs="TimesNewRoman"/>
          <w:color w:val="000000"/>
          <w:sz w:val="28"/>
        </w:rPr>
        <w:lastRenderedPageBreak/>
        <w:t>компьютерах.</w:t>
      </w:r>
      <w:r w:rsidR="00AC013E" w:rsidRPr="00AC013E">
        <w:rPr>
          <w:rFonts w:ascii="TimesNewRoman" w:hAnsi="TimesNewRoman" w:cs="TimesNewRoman"/>
          <w:color w:val="000000"/>
          <w:sz w:val="28"/>
        </w:rPr>
        <w:t xml:space="preserve"> </w:t>
      </w:r>
      <w:r w:rsidR="00AC013E">
        <w:rPr>
          <w:rFonts w:ascii="TimesNewRoman" w:hAnsi="TimesNewRoman" w:cs="TimesNewRoman"/>
          <w:color w:val="000000"/>
          <w:sz w:val="28"/>
        </w:rPr>
        <w:t xml:space="preserve">С приложением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Server</w:t>
      </w:r>
      <w:proofErr w:type="spellEnd"/>
      <w:r w:rsidR="00AC013E" w:rsidRPr="00666A13">
        <w:rPr>
          <w:rFonts w:ascii="TimesNewRoman" w:hAnsi="TimesNewRoman" w:cs="TimesNewRoman"/>
          <w:color w:val="000000"/>
          <w:sz w:val="28"/>
        </w:rPr>
        <w:t>.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AC013E">
        <w:rPr>
          <w:rFonts w:ascii="TimesNewRoman" w:hAnsi="TimesNewRoman" w:cs="TimesNewRoman"/>
          <w:color w:val="000000"/>
          <w:sz w:val="28"/>
        </w:rPr>
        <w:t xml:space="preserve"> работает </w:t>
      </w:r>
      <w:proofErr w:type="spellStart"/>
      <w:r w:rsidR="00AC013E">
        <w:rPr>
          <w:rFonts w:ascii="TimesNewRoman" w:hAnsi="TimesNewRoman" w:cs="TimesNewRoman"/>
          <w:color w:val="000000"/>
          <w:sz w:val="28"/>
        </w:rPr>
        <w:t>Сис.администратор</w:t>
      </w:r>
      <w:proofErr w:type="spellEnd"/>
      <w:r w:rsidR="00AC013E">
        <w:rPr>
          <w:rFonts w:ascii="TimesNewRoman" w:hAnsi="TimesNewRoman" w:cs="TimesNewRoman"/>
          <w:color w:val="000000"/>
          <w:sz w:val="28"/>
        </w:rPr>
        <w:t>.</w:t>
      </w:r>
    </w:p>
    <w:p w14:paraId="53451B69" w14:textId="77777777" w:rsidR="00CF3F2D" w:rsidRPr="00AC013E" w:rsidRDefault="00CF3F2D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</w:p>
    <w:p w14:paraId="303380B3" w14:textId="2678CA52" w:rsidR="00534E3A" w:rsidRDefault="00944688" w:rsidP="005463A8">
      <w:pPr>
        <w:pStyle w:val="a4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5463A8">
      <w:pPr>
        <w:pStyle w:val="a4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4C7C32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4C7C32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Нажатие кнопки «Мой профиль» для отображения данных о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7D6B24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7D6B24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392EDEED" w:rsidR="009735B2" w:rsidRDefault="009735B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62B0FA0" w14:textId="644FED55" w:rsidR="00FC571C" w:rsidRDefault="009735B2" w:rsidP="006C2265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14:paraId="6950B4F6" w14:textId="69711AA0" w:rsidR="006C2265" w:rsidRDefault="006C2265" w:rsidP="006C226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тья нормальная форма</w:t>
      </w:r>
    </w:p>
    <w:p w14:paraId="4F0FB42D" w14:textId="77777777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p w14:paraId="54812680" w14:textId="0CD2FA3D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и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470"/>
        <w:gridCol w:w="1152"/>
        <w:gridCol w:w="653"/>
        <w:gridCol w:w="1168"/>
        <w:gridCol w:w="1218"/>
        <w:gridCol w:w="1355"/>
        <w:gridCol w:w="2033"/>
        <w:gridCol w:w="1522"/>
      </w:tblGrid>
      <w:tr w:rsidR="007C2C94" w14:paraId="18E1489F" w14:textId="58951C9F" w:rsidTr="007C2C94">
        <w:tc>
          <w:tcPr>
            <w:tcW w:w="246" w:type="pct"/>
          </w:tcPr>
          <w:p w14:paraId="0052EB79" w14:textId="070D3FAC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602" w:type="pct"/>
          </w:tcPr>
          <w:p w14:paraId="53F055DF" w14:textId="33178076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Фамилия</w:t>
            </w:r>
          </w:p>
        </w:tc>
        <w:tc>
          <w:tcPr>
            <w:tcW w:w="341" w:type="pct"/>
          </w:tcPr>
          <w:p w14:paraId="461B2CA9" w14:textId="755FCE0B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Имя</w:t>
            </w:r>
          </w:p>
        </w:tc>
        <w:tc>
          <w:tcPr>
            <w:tcW w:w="610" w:type="pct"/>
          </w:tcPr>
          <w:p w14:paraId="1B8D2617" w14:textId="2EAD610E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Отчество</w:t>
            </w:r>
          </w:p>
        </w:tc>
        <w:tc>
          <w:tcPr>
            <w:tcW w:w="636" w:type="pct"/>
          </w:tcPr>
          <w:p w14:paraId="10FAF9E7" w14:textId="2BC73A1A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Дата рождения</w:t>
            </w:r>
          </w:p>
        </w:tc>
        <w:tc>
          <w:tcPr>
            <w:tcW w:w="708" w:type="pct"/>
          </w:tcPr>
          <w:p w14:paraId="0751D994" w14:textId="2439580F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Должность</w:t>
            </w:r>
          </w:p>
        </w:tc>
        <w:tc>
          <w:tcPr>
            <w:tcW w:w="1062" w:type="pct"/>
          </w:tcPr>
          <w:p w14:paraId="6A14C141" w14:textId="1BE659F4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рганизационное присвоение</w:t>
            </w:r>
          </w:p>
        </w:tc>
        <w:tc>
          <w:tcPr>
            <w:tcW w:w="796" w:type="pct"/>
          </w:tcPr>
          <w:p w14:paraId="6B77D747" w14:textId="1043EE6D" w:rsidR="007C2C94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График</w:t>
            </w:r>
          </w:p>
        </w:tc>
      </w:tr>
      <w:tr w:rsidR="007C2C94" w14:paraId="2959EE27" w14:textId="6F8A9EA0" w:rsidTr="007C2C94">
        <w:tc>
          <w:tcPr>
            <w:tcW w:w="246" w:type="pct"/>
          </w:tcPr>
          <w:p w14:paraId="15ABB4A3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02" w:type="pct"/>
          </w:tcPr>
          <w:p w14:paraId="0D51F4E6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341" w:type="pct"/>
          </w:tcPr>
          <w:p w14:paraId="1C2CDE7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0" w:type="pct"/>
          </w:tcPr>
          <w:p w14:paraId="005F5CF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36" w:type="pct"/>
          </w:tcPr>
          <w:p w14:paraId="657D37A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08" w:type="pct"/>
          </w:tcPr>
          <w:p w14:paraId="0FCC108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62" w:type="pct"/>
          </w:tcPr>
          <w:p w14:paraId="22A2E8A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96" w:type="pct"/>
          </w:tcPr>
          <w:p w14:paraId="33F4464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7C2C94" w14:paraId="40590B9A" w14:textId="3D37F545" w:rsidTr="007C2C94">
        <w:tc>
          <w:tcPr>
            <w:tcW w:w="246" w:type="pct"/>
          </w:tcPr>
          <w:p w14:paraId="7A1229A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02" w:type="pct"/>
          </w:tcPr>
          <w:p w14:paraId="769D026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341" w:type="pct"/>
          </w:tcPr>
          <w:p w14:paraId="00725469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0" w:type="pct"/>
          </w:tcPr>
          <w:p w14:paraId="3D1CE0BD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36" w:type="pct"/>
          </w:tcPr>
          <w:p w14:paraId="17E68D07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08" w:type="pct"/>
          </w:tcPr>
          <w:p w14:paraId="02BD06BC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62" w:type="pct"/>
          </w:tcPr>
          <w:p w14:paraId="28B80ED3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96" w:type="pct"/>
          </w:tcPr>
          <w:p w14:paraId="26C920C0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14D6B39B" w14:textId="7C2DC6C1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544"/>
        <w:gridCol w:w="1863"/>
        <w:gridCol w:w="1863"/>
        <w:gridCol w:w="1447"/>
        <w:gridCol w:w="1407"/>
        <w:gridCol w:w="1447"/>
      </w:tblGrid>
      <w:tr w:rsidR="006C2265" w:rsidRPr="006C2265" w14:paraId="0E6F4E4B" w14:textId="77777777" w:rsidTr="006C2265">
        <w:tc>
          <w:tcPr>
            <w:tcW w:w="806" w:type="pct"/>
          </w:tcPr>
          <w:p w14:paraId="6F15B1B1" w14:textId="6EA2E603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оль</w:t>
            </w:r>
          </w:p>
        </w:tc>
        <w:tc>
          <w:tcPr>
            <w:tcW w:w="973" w:type="pct"/>
          </w:tcPr>
          <w:p w14:paraId="2E4EBB27" w14:textId="0BCED56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Личный мобильный телефон</w:t>
            </w:r>
          </w:p>
        </w:tc>
        <w:tc>
          <w:tcPr>
            <w:tcW w:w="973" w:type="pct"/>
          </w:tcPr>
          <w:p w14:paraId="1D6E97B8" w14:textId="18DD85EB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абочий мобильный телефон</w:t>
            </w:r>
          </w:p>
        </w:tc>
        <w:tc>
          <w:tcPr>
            <w:tcW w:w="756" w:type="pct"/>
          </w:tcPr>
          <w:p w14:paraId="36BF2B70" w14:textId="05675660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абочий телефон</w:t>
            </w:r>
          </w:p>
        </w:tc>
        <w:tc>
          <w:tcPr>
            <w:tcW w:w="735" w:type="pct"/>
          </w:tcPr>
          <w:p w14:paraId="5EF22700" w14:textId="686957B8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Личный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mail</w:t>
            </w:r>
          </w:p>
        </w:tc>
        <w:tc>
          <w:tcPr>
            <w:tcW w:w="756" w:type="pct"/>
          </w:tcPr>
          <w:p w14:paraId="0ACF1780" w14:textId="2C572C8D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абочий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Email</w:t>
            </w:r>
          </w:p>
        </w:tc>
      </w:tr>
      <w:tr w:rsidR="006C2265" w:rsidRPr="006C2265" w14:paraId="576143AB" w14:textId="77777777" w:rsidTr="006C2265">
        <w:tc>
          <w:tcPr>
            <w:tcW w:w="806" w:type="pct"/>
          </w:tcPr>
          <w:p w14:paraId="5F1B3E1A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332A67C1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7CDB17B3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7C291DE4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35" w:type="pct"/>
          </w:tcPr>
          <w:p w14:paraId="506CBB5F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765D1BFA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C2265" w:rsidRPr="006C2265" w14:paraId="3397900A" w14:textId="77777777" w:rsidTr="006C2265">
        <w:tc>
          <w:tcPr>
            <w:tcW w:w="806" w:type="pct"/>
          </w:tcPr>
          <w:p w14:paraId="496DD47B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157D58F7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04CAACE3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6E5739EF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35" w:type="pct"/>
          </w:tcPr>
          <w:p w14:paraId="23566BE1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45755980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32ED526" w14:textId="0255122A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p w14:paraId="14A68630" w14:textId="3CB34A42" w:rsidR="00151418" w:rsidRDefault="00151418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ельные номе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2032"/>
        <w:gridCol w:w="1703"/>
      </w:tblGrid>
      <w:tr w:rsidR="006C2265" w:rsidRPr="006C2265" w14:paraId="76AD35E4" w14:textId="6B85AF8E" w:rsidTr="00997C7F">
        <w:tc>
          <w:tcPr>
            <w:tcW w:w="0" w:type="auto"/>
          </w:tcPr>
          <w:p w14:paraId="65390F18" w14:textId="79C218E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202997B1" w14:textId="12586C22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  <w:tc>
          <w:tcPr>
            <w:tcW w:w="0" w:type="auto"/>
          </w:tcPr>
          <w:p w14:paraId="02ACBCAC" w14:textId="45C575C8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трудника</w:t>
            </w:r>
          </w:p>
        </w:tc>
      </w:tr>
      <w:tr w:rsidR="006C2265" w:rsidRPr="006C2265" w14:paraId="151C9BCC" w14:textId="37CEBD1F" w:rsidTr="00997C7F">
        <w:tc>
          <w:tcPr>
            <w:tcW w:w="0" w:type="auto"/>
          </w:tcPr>
          <w:p w14:paraId="2E3D55B9" w14:textId="7777777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DF96ECD" w14:textId="5904F524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13A0F4E" w14:textId="7777777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C2265" w:rsidRPr="006C2265" w14:paraId="3D150F21" w14:textId="7B69E0EC" w:rsidTr="00997C7F">
        <w:tc>
          <w:tcPr>
            <w:tcW w:w="0" w:type="auto"/>
          </w:tcPr>
          <w:p w14:paraId="7D7B9991" w14:textId="7777777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5919530" w14:textId="020E666A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27E6C9C7" w14:textId="7777777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6BD6D7BB" w14:textId="77777777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p w14:paraId="2AEE0E54" w14:textId="414A801C" w:rsidR="007C2C94" w:rsidRDefault="007C2C94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FID ID</w:t>
      </w:r>
      <w:r>
        <w:rPr>
          <w:rFonts w:ascii="Times New Roman" w:hAnsi="Times New Roman" w:cs="Times New Roman"/>
          <w:sz w:val="28"/>
          <w:szCs w:val="28"/>
        </w:rPr>
        <w:t>-кар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604"/>
        <w:gridCol w:w="2032"/>
      </w:tblGrid>
      <w:tr w:rsidR="007C2C94" w:rsidRPr="006C2265" w14:paraId="0C5FF39D" w14:textId="77777777" w:rsidTr="00997C7F">
        <w:tc>
          <w:tcPr>
            <w:tcW w:w="0" w:type="auto"/>
          </w:tcPr>
          <w:p w14:paraId="2ED47B29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2885923D" w14:textId="5505082B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7C2C94">
              <w:rPr>
                <w:rFonts w:ascii="Times New Roman" w:hAnsi="Times New Roman" w:cs="Times New Roman"/>
                <w:sz w:val="24"/>
                <w:szCs w:val="28"/>
              </w:rPr>
              <w:t>RFID ID-карт</w:t>
            </w:r>
          </w:p>
        </w:tc>
        <w:tc>
          <w:tcPr>
            <w:tcW w:w="0" w:type="auto"/>
          </w:tcPr>
          <w:p w14:paraId="2747E66F" w14:textId="2500F7C2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</w:tr>
      <w:tr w:rsidR="007C2C94" w:rsidRPr="006C2265" w14:paraId="5DF646EB" w14:textId="77777777" w:rsidTr="00997C7F">
        <w:tc>
          <w:tcPr>
            <w:tcW w:w="0" w:type="auto"/>
          </w:tcPr>
          <w:p w14:paraId="581185DB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334908C3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3E1F164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7C2C94" w:rsidRPr="006C2265" w14:paraId="386467C5" w14:textId="77777777" w:rsidTr="00997C7F">
        <w:tc>
          <w:tcPr>
            <w:tcW w:w="0" w:type="auto"/>
          </w:tcPr>
          <w:p w14:paraId="4C0B8B0C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71E237DA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E85A700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62217AC7" w14:textId="312D9E53" w:rsidR="007C2C94" w:rsidRDefault="007C2C94" w:rsidP="006C2265">
      <w:pPr>
        <w:rPr>
          <w:rFonts w:ascii="Times New Roman" w:hAnsi="Times New Roman" w:cs="Times New Roman"/>
          <w:sz w:val="28"/>
          <w:szCs w:val="28"/>
        </w:rPr>
      </w:pPr>
    </w:p>
    <w:p w14:paraId="3E1FAF9E" w14:textId="7B30EE16" w:rsidR="007C2C94" w:rsidRDefault="00731DD0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еменные па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06"/>
        <w:gridCol w:w="1175"/>
        <w:gridCol w:w="1342"/>
        <w:gridCol w:w="1342"/>
        <w:gridCol w:w="1441"/>
        <w:gridCol w:w="1441"/>
        <w:gridCol w:w="1624"/>
      </w:tblGrid>
      <w:tr w:rsidR="00891455" w14:paraId="71F93A18" w14:textId="15F60D2D" w:rsidTr="00891455">
        <w:tc>
          <w:tcPr>
            <w:tcW w:w="1206" w:type="dxa"/>
          </w:tcPr>
          <w:p w14:paraId="17833E3D" w14:textId="28D833A4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175" w:type="dxa"/>
          </w:tcPr>
          <w:p w14:paraId="2E3F3DEE" w14:textId="054839E5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FID ID</w:t>
            </w: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-карт</w:t>
            </w:r>
          </w:p>
        </w:tc>
        <w:tc>
          <w:tcPr>
            <w:tcW w:w="1342" w:type="dxa"/>
          </w:tcPr>
          <w:p w14:paraId="20F76C53" w14:textId="0F1B880E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с</w:t>
            </w:r>
          </w:p>
        </w:tc>
        <w:tc>
          <w:tcPr>
            <w:tcW w:w="1342" w:type="dxa"/>
          </w:tcPr>
          <w:p w14:paraId="4F036E8A" w14:textId="0197E5D4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по</w:t>
            </w:r>
          </w:p>
        </w:tc>
        <w:tc>
          <w:tcPr>
            <w:tcW w:w="1441" w:type="dxa"/>
          </w:tcPr>
          <w:p w14:paraId="51B47B6C" w14:textId="2CFA4EE4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Время с</w:t>
            </w:r>
          </w:p>
        </w:tc>
        <w:tc>
          <w:tcPr>
            <w:tcW w:w="1441" w:type="dxa"/>
          </w:tcPr>
          <w:p w14:paraId="13EFCF87" w14:textId="6F7E626B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Время по</w:t>
            </w:r>
          </w:p>
        </w:tc>
        <w:tc>
          <w:tcPr>
            <w:tcW w:w="1624" w:type="dxa"/>
          </w:tcPr>
          <w:p w14:paraId="1B642D39" w14:textId="5F18B228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Помещение</w:t>
            </w:r>
          </w:p>
        </w:tc>
      </w:tr>
      <w:tr w:rsidR="00891455" w14:paraId="7D8E2DC8" w14:textId="6D27AE2F" w:rsidTr="00891455">
        <w:tc>
          <w:tcPr>
            <w:tcW w:w="1206" w:type="dxa"/>
          </w:tcPr>
          <w:p w14:paraId="01369293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175" w:type="dxa"/>
          </w:tcPr>
          <w:p w14:paraId="32874E91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25A1BB97" w14:textId="4B37B0D2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48A64D73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2EF5FF98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2E5B3F0A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624" w:type="dxa"/>
          </w:tcPr>
          <w:p w14:paraId="2652300B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891455" w14:paraId="04A1A450" w14:textId="3A09F049" w:rsidTr="00891455">
        <w:tc>
          <w:tcPr>
            <w:tcW w:w="1206" w:type="dxa"/>
          </w:tcPr>
          <w:p w14:paraId="527F58FA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175" w:type="dxa"/>
          </w:tcPr>
          <w:p w14:paraId="5B217FA2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7A854A74" w14:textId="0BDDE832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668649F6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48D04C17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7A03F381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624" w:type="dxa"/>
          </w:tcPr>
          <w:p w14:paraId="2A53F5A4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1F2AAB58" w14:textId="3EE1CC06" w:rsidR="00731DD0" w:rsidRDefault="00731DD0" w:rsidP="006C2265">
      <w:pPr>
        <w:rPr>
          <w:rFonts w:ascii="Times New Roman" w:hAnsi="Times New Roman" w:cs="Times New Roman"/>
          <w:sz w:val="28"/>
          <w:szCs w:val="28"/>
        </w:rPr>
      </w:pPr>
    </w:p>
    <w:p w14:paraId="775CE71B" w14:textId="0B57EA6C" w:rsidR="00891455" w:rsidRDefault="007F3C9F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щ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715"/>
      </w:tblGrid>
      <w:tr w:rsidR="00C21FFD" w14:paraId="0D3796DD" w14:textId="77777777" w:rsidTr="00997C7F">
        <w:tc>
          <w:tcPr>
            <w:tcW w:w="0" w:type="auto"/>
          </w:tcPr>
          <w:p w14:paraId="6AA98530" w14:textId="4C2BBC0E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0467626D" w14:textId="0686FAED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Наименование</w:t>
            </w:r>
          </w:p>
        </w:tc>
      </w:tr>
      <w:tr w:rsidR="00C21FFD" w14:paraId="42BC31EC" w14:textId="77777777" w:rsidTr="00997C7F">
        <w:tc>
          <w:tcPr>
            <w:tcW w:w="0" w:type="auto"/>
          </w:tcPr>
          <w:p w14:paraId="28A356A8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D40319E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C21FFD" w14:paraId="296A0BED" w14:textId="77777777" w:rsidTr="00997C7F">
        <w:tc>
          <w:tcPr>
            <w:tcW w:w="0" w:type="auto"/>
          </w:tcPr>
          <w:p w14:paraId="48D3F51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66D47D9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6C8E396" w14:textId="77777777" w:rsidR="007F3C9F" w:rsidRPr="007C2C94" w:rsidRDefault="007F3C9F" w:rsidP="006C2265">
      <w:pPr>
        <w:rPr>
          <w:rFonts w:ascii="Times New Roman" w:hAnsi="Times New Roman" w:cs="Times New Roman"/>
          <w:sz w:val="28"/>
          <w:szCs w:val="28"/>
        </w:rPr>
      </w:pPr>
    </w:p>
    <w:p w14:paraId="20E0E69D" w14:textId="77777777" w:rsidR="007C2C94" w:rsidRDefault="007C2C94" w:rsidP="006C2265">
      <w:pPr>
        <w:rPr>
          <w:rFonts w:ascii="Times New Roman" w:hAnsi="Times New Roman" w:cs="Times New Roman"/>
          <w:sz w:val="28"/>
          <w:szCs w:val="28"/>
        </w:rPr>
      </w:pPr>
    </w:p>
    <w:p w14:paraId="33174AFC" w14:textId="09A8841C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2032"/>
        <w:gridCol w:w="855"/>
        <w:gridCol w:w="966"/>
      </w:tblGrid>
      <w:tr w:rsidR="00C21FFD" w:rsidRPr="004B2804" w14:paraId="4588B8EA" w14:textId="3D29B1E0" w:rsidTr="00997C7F">
        <w:tc>
          <w:tcPr>
            <w:tcW w:w="0" w:type="auto"/>
          </w:tcPr>
          <w:p w14:paraId="0354FE3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ID</w:t>
            </w:r>
          </w:p>
        </w:tc>
        <w:tc>
          <w:tcPr>
            <w:tcW w:w="0" w:type="auto"/>
          </w:tcPr>
          <w:p w14:paraId="6EA831BB" w14:textId="0E46E183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  <w:tc>
          <w:tcPr>
            <w:tcW w:w="0" w:type="auto"/>
          </w:tcPr>
          <w:p w14:paraId="135A8459" w14:textId="3BA8E758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Логин</w:t>
            </w:r>
          </w:p>
        </w:tc>
        <w:tc>
          <w:tcPr>
            <w:tcW w:w="0" w:type="auto"/>
          </w:tcPr>
          <w:p w14:paraId="0399A7BC" w14:textId="59BFE9CB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Пароль</w:t>
            </w:r>
          </w:p>
        </w:tc>
      </w:tr>
      <w:tr w:rsidR="00C21FFD" w14:paraId="7CC108BF" w14:textId="38C4841B" w:rsidTr="00997C7F">
        <w:tc>
          <w:tcPr>
            <w:tcW w:w="0" w:type="auto"/>
          </w:tcPr>
          <w:p w14:paraId="292ABBA8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76DDCEB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564B3407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60CCB1C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C21FFD" w14:paraId="432E9CE2" w14:textId="13D8E012" w:rsidTr="00997C7F">
        <w:tc>
          <w:tcPr>
            <w:tcW w:w="0" w:type="auto"/>
          </w:tcPr>
          <w:p w14:paraId="14797E6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3F1ED7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5061D62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218BF6D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8E44D0A" w14:textId="73A56013" w:rsidR="007C2C94" w:rsidRDefault="007C2C94" w:rsidP="006C226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A63B4AF" w14:textId="25D51476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сутств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75"/>
        <w:gridCol w:w="1794"/>
        <w:gridCol w:w="1791"/>
        <w:gridCol w:w="1557"/>
        <w:gridCol w:w="1557"/>
        <w:gridCol w:w="1397"/>
      </w:tblGrid>
      <w:tr w:rsidR="000416A9" w14:paraId="0D50C54F" w14:textId="40CFAC94" w:rsidTr="000416A9">
        <w:tc>
          <w:tcPr>
            <w:tcW w:w="1475" w:type="dxa"/>
          </w:tcPr>
          <w:p w14:paraId="78583F2D" w14:textId="26A049FE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794" w:type="dxa"/>
          </w:tcPr>
          <w:p w14:paraId="6C7C87B3" w14:textId="273C348F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  <w:tc>
          <w:tcPr>
            <w:tcW w:w="1791" w:type="dxa"/>
          </w:tcPr>
          <w:p w14:paraId="006EBCAA" w14:textId="19A3B820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Вид отсутствия</w:t>
            </w:r>
          </w:p>
        </w:tc>
        <w:tc>
          <w:tcPr>
            <w:tcW w:w="1557" w:type="dxa"/>
          </w:tcPr>
          <w:p w14:paraId="3348891F" w14:textId="7AE84EDC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с</w:t>
            </w:r>
          </w:p>
        </w:tc>
        <w:tc>
          <w:tcPr>
            <w:tcW w:w="1557" w:type="dxa"/>
          </w:tcPr>
          <w:p w14:paraId="00C1290F" w14:textId="3B4EF931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по</w:t>
            </w:r>
          </w:p>
        </w:tc>
        <w:tc>
          <w:tcPr>
            <w:tcW w:w="1397" w:type="dxa"/>
          </w:tcPr>
          <w:p w14:paraId="7A1C931D" w14:textId="3C0FAFD5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окумент</w:t>
            </w:r>
          </w:p>
        </w:tc>
      </w:tr>
      <w:tr w:rsidR="000416A9" w14:paraId="38AEEB8E" w14:textId="3544A836" w:rsidTr="000416A9">
        <w:tc>
          <w:tcPr>
            <w:tcW w:w="1475" w:type="dxa"/>
          </w:tcPr>
          <w:p w14:paraId="6EAE20E8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4" w:type="dxa"/>
          </w:tcPr>
          <w:p w14:paraId="293150A1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1" w:type="dxa"/>
          </w:tcPr>
          <w:p w14:paraId="63EEFD23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627220F2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4F66E012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97" w:type="dxa"/>
          </w:tcPr>
          <w:p w14:paraId="25F5F004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416A9" w14:paraId="2782D47C" w14:textId="67059F78" w:rsidTr="000416A9">
        <w:tc>
          <w:tcPr>
            <w:tcW w:w="1475" w:type="dxa"/>
          </w:tcPr>
          <w:p w14:paraId="298F7856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4" w:type="dxa"/>
          </w:tcPr>
          <w:p w14:paraId="0008353E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1" w:type="dxa"/>
          </w:tcPr>
          <w:p w14:paraId="55EF2F43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53F50FD5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7B6D3478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97" w:type="dxa"/>
          </w:tcPr>
          <w:p w14:paraId="5DC3AC83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A7EA8E3" w14:textId="40D95AC4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</w:p>
    <w:p w14:paraId="6D7BE99E" w14:textId="135DE65D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ы отсутств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715"/>
      </w:tblGrid>
      <w:tr w:rsidR="000416A9" w14:paraId="7AD9A882" w14:textId="77777777" w:rsidTr="00997C7F">
        <w:tc>
          <w:tcPr>
            <w:tcW w:w="0" w:type="auto"/>
          </w:tcPr>
          <w:p w14:paraId="38DB723A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5751DEB5" w14:textId="45049FDB" w:rsidR="000416A9" w:rsidRPr="00B26213" w:rsidRDefault="0047133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именование</w:t>
            </w:r>
          </w:p>
        </w:tc>
      </w:tr>
      <w:tr w:rsidR="000416A9" w14:paraId="1A8264D3" w14:textId="77777777" w:rsidTr="00997C7F">
        <w:tc>
          <w:tcPr>
            <w:tcW w:w="0" w:type="auto"/>
          </w:tcPr>
          <w:p w14:paraId="36FB894B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6ACECC59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416A9" w14:paraId="1540C5F6" w14:textId="77777777" w:rsidTr="00997C7F">
        <w:tc>
          <w:tcPr>
            <w:tcW w:w="0" w:type="auto"/>
          </w:tcPr>
          <w:p w14:paraId="3B922B2C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718EFB04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DFFBD45" w14:textId="4021A325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</w:p>
    <w:p w14:paraId="657CA4BF" w14:textId="2E7D08E6" w:rsidR="00302499" w:rsidRDefault="00302499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48"/>
        <w:gridCol w:w="1014"/>
        <w:gridCol w:w="1013"/>
        <w:gridCol w:w="1144"/>
        <w:gridCol w:w="942"/>
        <w:gridCol w:w="942"/>
        <w:gridCol w:w="942"/>
        <w:gridCol w:w="942"/>
        <w:gridCol w:w="942"/>
        <w:gridCol w:w="942"/>
      </w:tblGrid>
      <w:tr w:rsidR="00FB726C" w14:paraId="5BB955A3" w14:textId="299AA71D" w:rsidTr="00FB726C">
        <w:tc>
          <w:tcPr>
            <w:tcW w:w="940" w:type="dxa"/>
          </w:tcPr>
          <w:p w14:paraId="5C4448D5" w14:textId="77777777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230" w:type="dxa"/>
          </w:tcPr>
          <w:p w14:paraId="42AAFBFB" w14:textId="064F1464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с</w:t>
            </w:r>
          </w:p>
        </w:tc>
        <w:tc>
          <w:tcPr>
            <w:tcW w:w="1229" w:type="dxa"/>
          </w:tcPr>
          <w:p w14:paraId="3491958A" w14:textId="7F75F7B4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по</w:t>
            </w:r>
          </w:p>
        </w:tc>
        <w:tc>
          <w:tcPr>
            <w:tcW w:w="1282" w:type="dxa"/>
          </w:tcPr>
          <w:p w14:paraId="5022A24D" w14:textId="4B33A68D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1</w:t>
            </w:r>
          </w:p>
        </w:tc>
        <w:tc>
          <w:tcPr>
            <w:tcW w:w="815" w:type="dxa"/>
          </w:tcPr>
          <w:p w14:paraId="079F18FF" w14:textId="14443DFD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2</w:t>
            </w:r>
          </w:p>
        </w:tc>
        <w:tc>
          <w:tcPr>
            <w:tcW w:w="815" w:type="dxa"/>
          </w:tcPr>
          <w:p w14:paraId="44C6BC34" w14:textId="4E8348F6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3</w:t>
            </w:r>
          </w:p>
        </w:tc>
        <w:tc>
          <w:tcPr>
            <w:tcW w:w="815" w:type="dxa"/>
          </w:tcPr>
          <w:p w14:paraId="1AB7EF8E" w14:textId="29302768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4</w:t>
            </w:r>
          </w:p>
        </w:tc>
        <w:tc>
          <w:tcPr>
            <w:tcW w:w="815" w:type="dxa"/>
          </w:tcPr>
          <w:p w14:paraId="726A8A1A" w14:textId="2775EF7D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5</w:t>
            </w:r>
          </w:p>
        </w:tc>
        <w:tc>
          <w:tcPr>
            <w:tcW w:w="815" w:type="dxa"/>
          </w:tcPr>
          <w:p w14:paraId="5C499335" w14:textId="038B32FF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6</w:t>
            </w:r>
          </w:p>
        </w:tc>
        <w:tc>
          <w:tcPr>
            <w:tcW w:w="815" w:type="dxa"/>
          </w:tcPr>
          <w:p w14:paraId="2D09BE5B" w14:textId="63D70158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7</w:t>
            </w:r>
          </w:p>
        </w:tc>
      </w:tr>
      <w:tr w:rsidR="00636190" w14:paraId="083FA612" w14:textId="77777777" w:rsidTr="00FB726C">
        <w:tc>
          <w:tcPr>
            <w:tcW w:w="940" w:type="dxa"/>
          </w:tcPr>
          <w:p w14:paraId="3F758BA5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230" w:type="dxa"/>
          </w:tcPr>
          <w:p w14:paraId="1B7B1901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29" w:type="dxa"/>
          </w:tcPr>
          <w:p w14:paraId="5C7AE998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82" w:type="dxa"/>
          </w:tcPr>
          <w:p w14:paraId="726048D4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72D6DA55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3782EFAE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3531C958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5205F45B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497C3A86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3DDDFCFF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36190" w14:paraId="3B4DB757" w14:textId="77777777" w:rsidTr="00FB726C">
        <w:tc>
          <w:tcPr>
            <w:tcW w:w="940" w:type="dxa"/>
          </w:tcPr>
          <w:p w14:paraId="3D3F3F0D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230" w:type="dxa"/>
          </w:tcPr>
          <w:p w14:paraId="3E62A9A5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29" w:type="dxa"/>
          </w:tcPr>
          <w:p w14:paraId="6A12E333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82" w:type="dxa"/>
          </w:tcPr>
          <w:p w14:paraId="71A30792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16666966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71E61D2F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23FA7795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5ACA4AFF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1DABF780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69429B53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DCB1F06" w14:textId="475E0300" w:rsidR="00302499" w:rsidRDefault="00302499" w:rsidP="006C2265">
      <w:pPr>
        <w:rPr>
          <w:rFonts w:ascii="Times New Roman" w:hAnsi="Times New Roman" w:cs="Times New Roman"/>
          <w:sz w:val="28"/>
          <w:szCs w:val="28"/>
        </w:rPr>
      </w:pPr>
    </w:p>
    <w:p w14:paraId="7CA5F927" w14:textId="509F22F1" w:rsidR="008F2A48" w:rsidRDefault="008F2A48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В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068"/>
        <w:gridCol w:w="1395"/>
        <w:gridCol w:w="1395"/>
        <w:gridCol w:w="1905"/>
        <w:gridCol w:w="1905"/>
        <w:gridCol w:w="1903"/>
      </w:tblGrid>
      <w:tr w:rsidR="0060025C" w:rsidRPr="00B26213" w14:paraId="6B95CAFF" w14:textId="7A9FD6CA" w:rsidTr="0060025C">
        <w:tc>
          <w:tcPr>
            <w:tcW w:w="558" w:type="pct"/>
          </w:tcPr>
          <w:p w14:paraId="25CA13E6" w14:textId="77777777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729" w:type="pct"/>
          </w:tcPr>
          <w:p w14:paraId="546A34CC" w14:textId="6749D160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орма Время с</w:t>
            </w:r>
          </w:p>
        </w:tc>
        <w:tc>
          <w:tcPr>
            <w:tcW w:w="729" w:type="pct"/>
          </w:tcPr>
          <w:p w14:paraId="09785293" w14:textId="12027F63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орма Время по</w:t>
            </w:r>
          </w:p>
        </w:tc>
        <w:tc>
          <w:tcPr>
            <w:tcW w:w="995" w:type="pct"/>
          </w:tcPr>
          <w:p w14:paraId="68048A6C" w14:textId="09901204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кращенный Время с</w:t>
            </w:r>
          </w:p>
        </w:tc>
        <w:tc>
          <w:tcPr>
            <w:tcW w:w="995" w:type="pct"/>
          </w:tcPr>
          <w:p w14:paraId="113F33D8" w14:textId="28C6A360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кращенный Время с</w:t>
            </w:r>
          </w:p>
        </w:tc>
        <w:tc>
          <w:tcPr>
            <w:tcW w:w="994" w:type="pct"/>
          </w:tcPr>
          <w:p w14:paraId="610009CD" w14:textId="6D4A53A2" w:rsidR="0060025C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рыв</w:t>
            </w:r>
          </w:p>
        </w:tc>
      </w:tr>
      <w:tr w:rsidR="0003403A" w:rsidRPr="00B26213" w14:paraId="65541E19" w14:textId="77777777" w:rsidTr="0060025C">
        <w:tc>
          <w:tcPr>
            <w:tcW w:w="558" w:type="pct"/>
          </w:tcPr>
          <w:p w14:paraId="1345F3D3" w14:textId="77777777" w:rsidR="0003403A" w:rsidRPr="00B26213" w:rsidRDefault="0003403A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729" w:type="pct"/>
          </w:tcPr>
          <w:p w14:paraId="7DA7B0E0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29" w:type="pct"/>
          </w:tcPr>
          <w:p w14:paraId="25398FAA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2C494433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11CA3165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4" w:type="pct"/>
          </w:tcPr>
          <w:p w14:paraId="14D5B381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3403A" w:rsidRPr="00B26213" w14:paraId="77DF5B85" w14:textId="77777777" w:rsidTr="0060025C">
        <w:tc>
          <w:tcPr>
            <w:tcW w:w="558" w:type="pct"/>
          </w:tcPr>
          <w:p w14:paraId="7B6DAA98" w14:textId="77777777" w:rsidR="0003403A" w:rsidRPr="00B26213" w:rsidRDefault="0003403A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729" w:type="pct"/>
          </w:tcPr>
          <w:p w14:paraId="39367FAE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29" w:type="pct"/>
          </w:tcPr>
          <w:p w14:paraId="7ACD16CA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28F048C2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2523FA3E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4" w:type="pct"/>
          </w:tcPr>
          <w:p w14:paraId="7043E61A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40C45A1" w14:textId="4EC6E2B2" w:rsidR="008F2A48" w:rsidRDefault="008F2A48" w:rsidP="006C2265">
      <w:pPr>
        <w:rPr>
          <w:rFonts w:ascii="Times New Roman" w:hAnsi="Times New Roman" w:cs="Times New Roman"/>
          <w:sz w:val="28"/>
          <w:szCs w:val="28"/>
        </w:rPr>
      </w:pPr>
    </w:p>
    <w:p w14:paraId="3EF3975D" w14:textId="64430A37" w:rsidR="0003403A" w:rsidRDefault="0003403A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ры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032"/>
        <w:gridCol w:w="1174"/>
        <w:gridCol w:w="1077"/>
      </w:tblGrid>
      <w:tr w:rsidR="005D7780" w:rsidRPr="00B26213" w14:paraId="4561A4AB" w14:textId="54408622" w:rsidTr="001F5EF9">
        <w:tc>
          <w:tcPr>
            <w:tcW w:w="0" w:type="auto"/>
          </w:tcPr>
          <w:p w14:paraId="0FAA441B" w14:textId="77777777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12038785" w14:textId="54C59B90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ремя с</w:t>
            </w:r>
          </w:p>
        </w:tc>
        <w:tc>
          <w:tcPr>
            <w:tcW w:w="0" w:type="auto"/>
          </w:tcPr>
          <w:p w14:paraId="2C72A646" w14:textId="2C950640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ремя по</w:t>
            </w:r>
          </w:p>
        </w:tc>
        <w:tc>
          <w:tcPr>
            <w:tcW w:w="0" w:type="auto"/>
          </w:tcPr>
          <w:p w14:paraId="4A66BA44" w14:textId="197417D8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рогий</w:t>
            </w:r>
          </w:p>
        </w:tc>
      </w:tr>
      <w:tr w:rsidR="005D7780" w14:paraId="1CA44415" w14:textId="62049C77" w:rsidTr="001F5EF9">
        <w:tc>
          <w:tcPr>
            <w:tcW w:w="0" w:type="auto"/>
          </w:tcPr>
          <w:p w14:paraId="4DF71AC6" w14:textId="77777777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1BCAF1ED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53AFDC53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5F3724C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5D7780" w14:paraId="00FBBE71" w14:textId="4774AB1F" w:rsidTr="001F5EF9">
        <w:tc>
          <w:tcPr>
            <w:tcW w:w="0" w:type="auto"/>
          </w:tcPr>
          <w:p w14:paraId="64D48AA1" w14:textId="77777777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48D73ABF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3F59FAF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1D5921C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AEBD9A9" w14:textId="79B5E2C2" w:rsidR="0003403A" w:rsidRDefault="0003403A" w:rsidP="006C2265">
      <w:pPr>
        <w:rPr>
          <w:rFonts w:ascii="Times New Roman" w:hAnsi="Times New Roman" w:cs="Times New Roman"/>
          <w:sz w:val="28"/>
          <w:szCs w:val="28"/>
        </w:rPr>
      </w:pPr>
    </w:p>
    <w:p w14:paraId="51C927BC" w14:textId="39F1B1A3" w:rsidR="005847F0" w:rsidRDefault="005847F0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ли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487"/>
        <w:gridCol w:w="1264"/>
        <w:gridCol w:w="871"/>
        <w:gridCol w:w="831"/>
        <w:gridCol w:w="1181"/>
        <w:gridCol w:w="2027"/>
        <w:gridCol w:w="1474"/>
        <w:gridCol w:w="1436"/>
      </w:tblGrid>
      <w:tr w:rsidR="002C526C" w14:paraId="5D5377E8" w14:textId="77777777" w:rsidTr="002C526C">
        <w:tc>
          <w:tcPr>
            <w:tcW w:w="254" w:type="pct"/>
          </w:tcPr>
          <w:p w14:paraId="3AAF1B11" w14:textId="4241F3F6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660" w:type="pct"/>
          </w:tcPr>
          <w:p w14:paraId="6AAE2919" w14:textId="2E90D81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</w:rPr>
              <w:t>Описание</w:t>
            </w:r>
          </w:p>
        </w:tc>
        <w:tc>
          <w:tcPr>
            <w:tcW w:w="455" w:type="pct"/>
          </w:tcPr>
          <w:p w14:paraId="366BA0B0" w14:textId="443A158E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</w:p>
        </w:tc>
        <w:tc>
          <w:tcPr>
            <w:tcW w:w="434" w:type="pct"/>
          </w:tcPr>
          <w:p w14:paraId="5A005C66" w14:textId="1C0A083A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</w:p>
        </w:tc>
        <w:tc>
          <w:tcPr>
            <w:tcW w:w="617" w:type="pct"/>
          </w:tcPr>
          <w:p w14:paraId="5AE59470" w14:textId="0A9E014C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</w:rPr>
              <w:t>Профиль</w:t>
            </w:r>
          </w:p>
        </w:tc>
        <w:tc>
          <w:tcPr>
            <w:tcW w:w="1059" w:type="pct"/>
          </w:tcPr>
          <w:p w14:paraId="347C6F4B" w14:textId="08E1822E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</w:rPr>
              <w:t>Временные пары</w:t>
            </w:r>
          </w:p>
        </w:tc>
        <w:tc>
          <w:tcPr>
            <w:tcW w:w="770" w:type="pct"/>
          </w:tcPr>
          <w:p w14:paraId="24C66B96" w14:textId="728BDFDB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</w:rPr>
              <w:t>Помещения</w:t>
            </w:r>
          </w:p>
        </w:tc>
        <w:tc>
          <w:tcPr>
            <w:tcW w:w="750" w:type="pct"/>
          </w:tcPr>
          <w:p w14:paraId="6B1A1D13" w14:textId="7FF9437E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сутствия</w:t>
            </w:r>
          </w:p>
        </w:tc>
      </w:tr>
      <w:tr w:rsidR="002C526C" w14:paraId="54283C08" w14:textId="77777777" w:rsidTr="002C526C">
        <w:tc>
          <w:tcPr>
            <w:tcW w:w="254" w:type="pct"/>
          </w:tcPr>
          <w:p w14:paraId="662BF764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60" w:type="pct"/>
          </w:tcPr>
          <w:p w14:paraId="3FBE97B0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55" w:type="pct"/>
          </w:tcPr>
          <w:p w14:paraId="0DCE050C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34" w:type="pct"/>
          </w:tcPr>
          <w:p w14:paraId="33A44320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7" w:type="pct"/>
          </w:tcPr>
          <w:p w14:paraId="3FAFEB15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59" w:type="pct"/>
          </w:tcPr>
          <w:p w14:paraId="5ADA50E8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70" w:type="pct"/>
          </w:tcPr>
          <w:p w14:paraId="045EAAAD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0" w:type="pct"/>
          </w:tcPr>
          <w:p w14:paraId="3EC672E2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2C526C" w14:paraId="1E6DCB11" w14:textId="77777777" w:rsidTr="002C526C">
        <w:tc>
          <w:tcPr>
            <w:tcW w:w="254" w:type="pct"/>
          </w:tcPr>
          <w:p w14:paraId="2693E602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60" w:type="pct"/>
          </w:tcPr>
          <w:p w14:paraId="12EBB22C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55" w:type="pct"/>
          </w:tcPr>
          <w:p w14:paraId="771EF47C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34" w:type="pct"/>
          </w:tcPr>
          <w:p w14:paraId="79962338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7" w:type="pct"/>
          </w:tcPr>
          <w:p w14:paraId="0FD20406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59" w:type="pct"/>
          </w:tcPr>
          <w:p w14:paraId="06F10438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70" w:type="pct"/>
          </w:tcPr>
          <w:p w14:paraId="673B87FF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0" w:type="pct"/>
          </w:tcPr>
          <w:p w14:paraId="71DD2F8E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8387DF4" w14:textId="476B635D" w:rsidR="005847F0" w:rsidRDefault="005847F0" w:rsidP="006C2265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589"/>
        <w:gridCol w:w="1177"/>
        <w:gridCol w:w="1177"/>
        <w:gridCol w:w="1600"/>
        <w:gridCol w:w="2002"/>
        <w:gridCol w:w="1026"/>
      </w:tblGrid>
      <w:tr w:rsidR="002C526C" w:rsidRPr="002C526C" w14:paraId="70EAE491" w14:textId="280D94CA" w:rsidTr="002C526C">
        <w:tc>
          <w:tcPr>
            <w:tcW w:w="1352" w:type="pct"/>
          </w:tcPr>
          <w:p w14:paraId="23D04650" w14:textId="378DC00A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ид отсутствия</w:t>
            </w:r>
          </w:p>
        </w:tc>
        <w:tc>
          <w:tcPr>
            <w:tcW w:w="615" w:type="pct"/>
          </w:tcPr>
          <w:p w14:paraId="08261EFE" w14:textId="67DB9124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ГРВ</w:t>
            </w:r>
          </w:p>
        </w:tc>
        <w:tc>
          <w:tcPr>
            <w:tcW w:w="615" w:type="pct"/>
          </w:tcPr>
          <w:p w14:paraId="397FA508" w14:textId="2E13B92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ГРВ</w:t>
            </w:r>
          </w:p>
        </w:tc>
        <w:tc>
          <w:tcPr>
            <w:tcW w:w="836" w:type="pct"/>
          </w:tcPr>
          <w:p w14:paraId="06653247" w14:textId="2981537B" w:rsid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рыв</w:t>
            </w:r>
          </w:p>
        </w:tc>
        <w:tc>
          <w:tcPr>
            <w:tcW w:w="1046" w:type="pct"/>
          </w:tcPr>
          <w:p w14:paraId="0FCBD64D" w14:textId="045D059C" w:rsid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Орг.уровни</w:t>
            </w:r>
            <w:proofErr w:type="spellEnd"/>
          </w:p>
        </w:tc>
        <w:tc>
          <w:tcPr>
            <w:tcW w:w="537" w:type="pct"/>
          </w:tcPr>
          <w:p w14:paraId="2C11CC85" w14:textId="4CDFC688" w:rsid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оли</w:t>
            </w:r>
          </w:p>
        </w:tc>
      </w:tr>
      <w:tr w:rsidR="002C526C" w:rsidRPr="002C526C" w14:paraId="051A584E" w14:textId="41DFDA91" w:rsidTr="002C526C">
        <w:tc>
          <w:tcPr>
            <w:tcW w:w="1352" w:type="pct"/>
          </w:tcPr>
          <w:p w14:paraId="7E4F8582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5" w:type="pct"/>
          </w:tcPr>
          <w:p w14:paraId="4BC1CFBA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5" w:type="pct"/>
          </w:tcPr>
          <w:p w14:paraId="654AE404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36" w:type="pct"/>
          </w:tcPr>
          <w:p w14:paraId="73D9DA3A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46" w:type="pct"/>
          </w:tcPr>
          <w:p w14:paraId="189BEC9E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37" w:type="pct"/>
          </w:tcPr>
          <w:p w14:paraId="43D0B4C2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2C526C" w:rsidRPr="002C526C" w14:paraId="54F6A8B0" w14:textId="38B34647" w:rsidTr="002C526C">
        <w:tc>
          <w:tcPr>
            <w:tcW w:w="1352" w:type="pct"/>
          </w:tcPr>
          <w:p w14:paraId="5EBA5C8F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5" w:type="pct"/>
          </w:tcPr>
          <w:p w14:paraId="2E7DCAF1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5" w:type="pct"/>
          </w:tcPr>
          <w:p w14:paraId="2ADF5618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36" w:type="pct"/>
          </w:tcPr>
          <w:p w14:paraId="18F56BF1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46" w:type="pct"/>
          </w:tcPr>
          <w:p w14:paraId="63B1D380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37" w:type="pct"/>
          </w:tcPr>
          <w:p w14:paraId="509BD66D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DCFB143" w14:textId="380BB376" w:rsidR="002C526C" w:rsidRDefault="002C526C" w:rsidP="006C2265">
      <w:pPr>
        <w:rPr>
          <w:rFonts w:ascii="Times New Roman" w:hAnsi="Times New Roman" w:cs="Times New Roman"/>
          <w:sz w:val="28"/>
          <w:szCs w:val="28"/>
        </w:rPr>
      </w:pPr>
    </w:p>
    <w:p w14:paraId="33F0872A" w14:textId="3A0E20DA" w:rsidR="002C526C" w:rsidRDefault="002C526C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рганизационные уровн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715"/>
        <w:gridCol w:w="2750"/>
      </w:tblGrid>
      <w:tr w:rsidR="002C526C" w:rsidRPr="002C526C" w14:paraId="4D71150A" w14:textId="7AA6AC16" w:rsidTr="00CB2230">
        <w:tc>
          <w:tcPr>
            <w:tcW w:w="0" w:type="auto"/>
          </w:tcPr>
          <w:p w14:paraId="7F012365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69B7DB9D" w14:textId="4AB723F3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именование</w:t>
            </w:r>
          </w:p>
        </w:tc>
        <w:tc>
          <w:tcPr>
            <w:tcW w:w="0" w:type="auto"/>
          </w:tcPr>
          <w:p w14:paraId="6724D17C" w14:textId="72534832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Линейный руководитель</w:t>
            </w:r>
          </w:p>
        </w:tc>
      </w:tr>
      <w:tr w:rsidR="002C526C" w:rsidRPr="002C526C" w14:paraId="2E444F8C" w14:textId="0A8567E1" w:rsidTr="00CB2230">
        <w:tc>
          <w:tcPr>
            <w:tcW w:w="0" w:type="auto"/>
          </w:tcPr>
          <w:p w14:paraId="0640F5E8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5266D86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3AEED072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2C526C" w:rsidRPr="002C526C" w14:paraId="1654C1BC" w14:textId="76BF779B" w:rsidTr="00CB2230">
        <w:tc>
          <w:tcPr>
            <w:tcW w:w="0" w:type="auto"/>
          </w:tcPr>
          <w:p w14:paraId="0DAC8B99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2F7428FA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2A5C7F7A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B0F2722" w14:textId="77777777" w:rsidR="002C526C" w:rsidRPr="000416A9" w:rsidRDefault="002C526C" w:rsidP="006C2265">
      <w:pPr>
        <w:rPr>
          <w:rFonts w:ascii="Times New Roman" w:hAnsi="Times New Roman" w:cs="Times New Roman"/>
          <w:sz w:val="28"/>
          <w:szCs w:val="28"/>
        </w:rPr>
      </w:pPr>
    </w:p>
    <w:sectPr w:rsidR="002C526C" w:rsidRPr="000416A9" w:rsidSect="009F1B4A">
      <w:headerReference w:type="default" r:id="rId86"/>
      <w:headerReference w:type="first" r:id="rId8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217CEA" w14:textId="77777777" w:rsidR="003B76CB" w:rsidRDefault="003B76CB" w:rsidP="009F1B4A">
      <w:pPr>
        <w:spacing w:after="0" w:line="240" w:lineRule="auto"/>
      </w:pPr>
      <w:r>
        <w:separator/>
      </w:r>
    </w:p>
  </w:endnote>
  <w:endnote w:type="continuationSeparator" w:id="0">
    <w:p w14:paraId="7855B26E" w14:textId="77777777" w:rsidR="003B76CB" w:rsidRDefault="003B76CB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700CE7" w14:textId="77777777" w:rsidR="003B76CB" w:rsidRDefault="003B76CB" w:rsidP="009F1B4A">
      <w:pPr>
        <w:spacing w:after="0" w:line="240" w:lineRule="auto"/>
      </w:pPr>
      <w:r>
        <w:separator/>
      </w:r>
    </w:p>
  </w:footnote>
  <w:footnote w:type="continuationSeparator" w:id="0">
    <w:p w14:paraId="162A2AB5" w14:textId="77777777" w:rsidR="003B76CB" w:rsidRDefault="003B76CB" w:rsidP="009F1B4A">
      <w:pPr>
        <w:spacing w:after="0" w:line="240" w:lineRule="auto"/>
      </w:pPr>
      <w:r>
        <w:continuationSeparator/>
      </w:r>
    </w:p>
  </w:footnote>
  <w:footnote w:id="1">
    <w:p w14:paraId="7F428C37" w14:textId="4B1CF22C" w:rsidR="009100AB" w:rsidRDefault="009100AB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9100AB" w:rsidRDefault="009100A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9100AB" w:rsidRDefault="009100A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9100AB" w:rsidRPr="000971C7" w:rsidRDefault="009100AB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9100AB" w:rsidRPr="000971C7" w:rsidRDefault="009100AB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9100AB" w:rsidRPr="000971C7" w:rsidRDefault="009100AB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9100AB" w:rsidRPr="000971C7" w:rsidRDefault="009100AB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9100AB" w:rsidRPr="000971C7" w:rsidRDefault="009100AB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9100AB" w:rsidRDefault="009100A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3B95876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8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4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1544DBE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0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72954E9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8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40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1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42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3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2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3"/>
  </w:num>
  <w:num w:numId="9">
    <w:abstractNumId w:val="39"/>
  </w:num>
  <w:num w:numId="10">
    <w:abstractNumId w:val="1"/>
  </w:num>
  <w:num w:numId="11">
    <w:abstractNumId w:val="8"/>
  </w:num>
  <w:num w:numId="12">
    <w:abstractNumId w:val="31"/>
  </w:num>
  <w:num w:numId="13">
    <w:abstractNumId w:val="10"/>
  </w:num>
  <w:num w:numId="14">
    <w:abstractNumId w:val="6"/>
  </w:num>
  <w:num w:numId="15">
    <w:abstractNumId w:val="9"/>
  </w:num>
  <w:num w:numId="16">
    <w:abstractNumId w:val="40"/>
  </w:num>
  <w:num w:numId="17">
    <w:abstractNumId w:val="30"/>
  </w:num>
  <w:num w:numId="18">
    <w:abstractNumId w:val="33"/>
  </w:num>
  <w:num w:numId="19">
    <w:abstractNumId w:val="3"/>
  </w:num>
  <w:num w:numId="20">
    <w:abstractNumId w:val="28"/>
  </w:num>
  <w:num w:numId="21">
    <w:abstractNumId w:val="38"/>
  </w:num>
  <w:num w:numId="22">
    <w:abstractNumId w:val="32"/>
  </w:num>
  <w:num w:numId="23">
    <w:abstractNumId w:val="11"/>
  </w:num>
  <w:num w:numId="24">
    <w:abstractNumId w:val="12"/>
  </w:num>
  <w:num w:numId="25">
    <w:abstractNumId w:val="25"/>
  </w:num>
  <w:num w:numId="26">
    <w:abstractNumId w:val="17"/>
  </w:num>
  <w:num w:numId="27">
    <w:abstractNumId w:val="18"/>
  </w:num>
  <w:num w:numId="28">
    <w:abstractNumId w:val="36"/>
  </w:num>
  <w:num w:numId="29">
    <w:abstractNumId w:val="0"/>
  </w:num>
  <w:num w:numId="30">
    <w:abstractNumId w:val="41"/>
  </w:num>
  <w:num w:numId="31">
    <w:abstractNumId w:val="5"/>
  </w:num>
  <w:num w:numId="32">
    <w:abstractNumId w:val="27"/>
  </w:num>
  <w:num w:numId="33">
    <w:abstractNumId w:val="42"/>
  </w:num>
  <w:num w:numId="34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</w:num>
  <w:num w:numId="36">
    <w:abstractNumId w:val="20"/>
  </w:num>
  <w:num w:numId="37">
    <w:abstractNumId w:val="21"/>
  </w:num>
  <w:num w:numId="38">
    <w:abstractNumId w:val="19"/>
  </w:num>
  <w:num w:numId="39">
    <w:abstractNumId w:val="24"/>
  </w:num>
  <w:num w:numId="40">
    <w:abstractNumId w:val="34"/>
  </w:num>
  <w:num w:numId="41">
    <w:abstractNumId w:val="26"/>
  </w:num>
  <w:num w:numId="42">
    <w:abstractNumId w:val="7"/>
  </w:num>
  <w:num w:numId="43">
    <w:abstractNumId w:val="29"/>
  </w:num>
  <w:num w:numId="44">
    <w:abstractNumId w:val="37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06C6"/>
    <w:rsid w:val="00005003"/>
    <w:rsid w:val="00005579"/>
    <w:rsid w:val="00005E39"/>
    <w:rsid w:val="00007B60"/>
    <w:rsid w:val="00007DA1"/>
    <w:rsid w:val="00014750"/>
    <w:rsid w:val="00015F75"/>
    <w:rsid w:val="000243E2"/>
    <w:rsid w:val="00026741"/>
    <w:rsid w:val="00032F6E"/>
    <w:rsid w:val="00033B46"/>
    <w:rsid w:val="0003403A"/>
    <w:rsid w:val="000343F6"/>
    <w:rsid w:val="000416A9"/>
    <w:rsid w:val="00041CF5"/>
    <w:rsid w:val="00042957"/>
    <w:rsid w:val="00047793"/>
    <w:rsid w:val="00051C15"/>
    <w:rsid w:val="0005743C"/>
    <w:rsid w:val="000575E4"/>
    <w:rsid w:val="00057E47"/>
    <w:rsid w:val="0007208E"/>
    <w:rsid w:val="00072126"/>
    <w:rsid w:val="00073D0F"/>
    <w:rsid w:val="0008228C"/>
    <w:rsid w:val="00083CEB"/>
    <w:rsid w:val="00084834"/>
    <w:rsid w:val="00084A06"/>
    <w:rsid w:val="00093E48"/>
    <w:rsid w:val="00094160"/>
    <w:rsid w:val="00094B68"/>
    <w:rsid w:val="00094DBD"/>
    <w:rsid w:val="000A1C75"/>
    <w:rsid w:val="000B174E"/>
    <w:rsid w:val="000B2284"/>
    <w:rsid w:val="000B2916"/>
    <w:rsid w:val="000B4902"/>
    <w:rsid w:val="000B541C"/>
    <w:rsid w:val="000C2E7A"/>
    <w:rsid w:val="000C68FB"/>
    <w:rsid w:val="000D2AA2"/>
    <w:rsid w:val="000D3976"/>
    <w:rsid w:val="000D4763"/>
    <w:rsid w:val="000D4FCF"/>
    <w:rsid w:val="000D5E78"/>
    <w:rsid w:val="000D6EE4"/>
    <w:rsid w:val="000E37E3"/>
    <w:rsid w:val="000E52AC"/>
    <w:rsid w:val="000E7062"/>
    <w:rsid w:val="000F5B49"/>
    <w:rsid w:val="00101A71"/>
    <w:rsid w:val="00107E27"/>
    <w:rsid w:val="001134DD"/>
    <w:rsid w:val="00123597"/>
    <w:rsid w:val="00131CFA"/>
    <w:rsid w:val="00132DA2"/>
    <w:rsid w:val="0013424C"/>
    <w:rsid w:val="00134452"/>
    <w:rsid w:val="0013486F"/>
    <w:rsid w:val="00140392"/>
    <w:rsid w:val="0014150E"/>
    <w:rsid w:val="0014749E"/>
    <w:rsid w:val="00151418"/>
    <w:rsid w:val="00153A3B"/>
    <w:rsid w:val="00155BF1"/>
    <w:rsid w:val="00157932"/>
    <w:rsid w:val="001604B4"/>
    <w:rsid w:val="00160AE4"/>
    <w:rsid w:val="00162F83"/>
    <w:rsid w:val="00170C97"/>
    <w:rsid w:val="00173922"/>
    <w:rsid w:val="00175771"/>
    <w:rsid w:val="001775D8"/>
    <w:rsid w:val="00180573"/>
    <w:rsid w:val="00185528"/>
    <w:rsid w:val="001869E4"/>
    <w:rsid w:val="00186A8A"/>
    <w:rsid w:val="00187666"/>
    <w:rsid w:val="00193B7D"/>
    <w:rsid w:val="00193E8E"/>
    <w:rsid w:val="0019468A"/>
    <w:rsid w:val="001946A3"/>
    <w:rsid w:val="00196733"/>
    <w:rsid w:val="00196AD1"/>
    <w:rsid w:val="001976DB"/>
    <w:rsid w:val="001A11E6"/>
    <w:rsid w:val="001A12DA"/>
    <w:rsid w:val="001A1B1F"/>
    <w:rsid w:val="001A1F02"/>
    <w:rsid w:val="001A6FD5"/>
    <w:rsid w:val="001B09D6"/>
    <w:rsid w:val="001B30C3"/>
    <w:rsid w:val="001B60F4"/>
    <w:rsid w:val="001C1751"/>
    <w:rsid w:val="001C27A8"/>
    <w:rsid w:val="001C4DEE"/>
    <w:rsid w:val="001C6D03"/>
    <w:rsid w:val="001D3CAC"/>
    <w:rsid w:val="001D77C5"/>
    <w:rsid w:val="001E5769"/>
    <w:rsid w:val="001E7F97"/>
    <w:rsid w:val="001F10D3"/>
    <w:rsid w:val="001F1E61"/>
    <w:rsid w:val="002028BA"/>
    <w:rsid w:val="002146FB"/>
    <w:rsid w:val="002149B8"/>
    <w:rsid w:val="002169A9"/>
    <w:rsid w:val="00217344"/>
    <w:rsid w:val="00221232"/>
    <w:rsid w:val="0022220E"/>
    <w:rsid w:val="002239C3"/>
    <w:rsid w:val="00225410"/>
    <w:rsid w:val="00230375"/>
    <w:rsid w:val="002304B2"/>
    <w:rsid w:val="00232803"/>
    <w:rsid w:val="00247378"/>
    <w:rsid w:val="00252C08"/>
    <w:rsid w:val="002573A0"/>
    <w:rsid w:val="00264218"/>
    <w:rsid w:val="00266707"/>
    <w:rsid w:val="0027526C"/>
    <w:rsid w:val="00277B66"/>
    <w:rsid w:val="00285CDF"/>
    <w:rsid w:val="002904EE"/>
    <w:rsid w:val="0029258C"/>
    <w:rsid w:val="0029336A"/>
    <w:rsid w:val="002947F0"/>
    <w:rsid w:val="002963F9"/>
    <w:rsid w:val="002971EF"/>
    <w:rsid w:val="00297694"/>
    <w:rsid w:val="002A0151"/>
    <w:rsid w:val="002A18B0"/>
    <w:rsid w:val="002A194E"/>
    <w:rsid w:val="002A3938"/>
    <w:rsid w:val="002A75AF"/>
    <w:rsid w:val="002C0A8F"/>
    <w:rsid w:val="002C4D3A"/>
    <w:rsid w:val="002C526C"/>
    <w:rsid w:val="002C588C"/>
    <w:rsid w:val="002C5F79"/>
    <w:rsid w:val="002C730F"/>
    <w:rsid w:val="002D4640"/>
    <w:rsid w:val="002D5C32"/>
    <w:rsid w:val="002E21A1"/>
    <w:rsid w:val="002E30A0"/>
    <w:rsid w:val="002E5617"/>
    <w:rsid w:val="002E58DE"/>
    <w:rsid w:val="002E6C2A"/>
    <w:rsid w:val="002F27C4"/>
    <w:rsid w:val="002F3323"/>
    <w:rsid w:val="00300440"/>
    <w:rsid w:val="00300954"/>
    <w:rsid w:val="00302499"/>
    <w:rsid w:val="00311ACB"/>
    <w:rsid w:val="00313DF5"/>
    <w:rsid w:val="00315760"/>
    <w:rsid w:val="0032105B"/>
    <w:rsid w:val="003213AC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5631C"/>
    <w:rsid w:val="0036172C"/>
    <w:rsid w:val="00371951"/>
    <w:rsid w:val="003776A3"/>
    <w:rsid w:val="00382D26"/>
    <w:rsid w:val="0038512F"/>
    <w:rsid w:val="003918FE"/>
    <w:rsid w:val="003921AF"/>
    <w:rsid w:val="00392A2D"/>
    <w:rsid w:val="00394BBE"/>
    <w:rsid w:val="003A0726"/>
    <w:rsid w:val="003A217D"/>
    <w:rsid w:val="003A23E4"/>
    <w:rsid w:val="003A31CE"/>
    <w:rsid w:val="003A6411"/>
    <w:rsid w:val="003B0226"/>
    <w:rsid w:val="003B025D"/>
    <w:rsid w:val="003B3DBA"/>
    <w:rsid w:val="003B76CB"/>
    <w:rsid w:val="003C11CE"/>
    <w:rsid w:val="003C5FC6"/>
    <w:rsid w:val="003C625A"/>
    <w:rsid w:val="003C6B7D"/>
    <w:rsid w:val="003C6F2B"/>
    <w:rsid w:val="003C73E5"/>
    <w:rsid w:val="003D2682"/>
    <w:rsid w:val="003D3516"/>
    <w:rsid w:val="003D5712"/>
    <w:rsid w:val="003D7BCB"/>
    <w:rsid w:val="003E1390"/>
    <w:rsid w:val="003E3AB8"/>
    <w:rsid w:val="003E4AE9"/>
    <w:rsid w:val="003E7495"/>
    <w:rsid w:val="003F172D"/>
    <w:rsid w:val="003F501F"/>
    <w:rsid w:val="00403CDB"/>
    <w:rsid w:val="0041211D"/>
    <w:rsid w:val="004129B0"/>
    <w:rsid w:val="00416177"/>
    <w:rsid w:val="0042088C"/>
    <w:rsid w:val="00422A52"/>
    <w:rsid w:val="0042442F"/>
    <w:rsid w:val="00424E1D"/>
    <w:rsid w:val="0042634E"/>
    <w:rsid w:val="00437027"/>
    <w:rsid w:val="004371D0"/>
    <w:rsid w:val="00441033"/>
    <w:rsid w:val="004474FD"/>
    <w:rsid w:val="004478F1"/>
    <w:rsid w:val="00450BB9"/>
    <w:rsid w:val="0045131E"/>
    <w:rsid w:val="00455E84"/>
    <w:rsid w:val="004569E0"/>
    <w:rsid w:val="00457BB0"/>
    <w:rsid w:val="00460432"/>
    <w:rsid w:val="004607D2"/>
    <w:rsid w:val="00462627"/>
    <w:rsid w:val="00464B17"/>
    <w:rsid w:val="00467F85"/>
    <w:rsid w:val="00471334"/>
    <w:rsid w:val="00472341"/>
    <w:rsid w:val="004723FF"/>
    <w:rsid w:val="00484850"/>
    <w:rsid w:val="00485617"/>
    <w:rsid w:val="004938F1"/>
    <w:rsid w:val="00495C91"/>
    <w:rsid w:val="00497AAB"/>
    <w:rsid w:val="004A05F4"/>
    <w:rsid w:val="004A1DA1"/>
    <w:rsid w:val="004A5449"/>
    <w:rsid w:val="004A6BE8"/>
    <w:rsid w:val="004B0621"/>
    <w:rsid w:val="004B2804"/>
    <w:rsid w:val="004B33DA"/>
    <w:rsid w:val="004B3F39"/>
    <w:rsid w:val="004C076F"/>
    <w:rsid w:val="004C2F64"/>
    <w:rsid w:val="004C4FB3"/>
    <w:rsid w:val="004C77BD"/>
    <w:rsid w:val="004C7C32"/>
    <w:rsid w:val="004D3CBE"/>
    <w:rsid w:val="004D5A51"/>
    <w:rsid w:val="004D65B4"/>
    <w:rsid w:val="004E344B"/>
    <w:rsid w:val="004E5998"/>
    <w:rsid w:val="004E5E82"/>
    <w:rsid w:val="004F02AC"/>
    <w:rsid w:val="004F448D"/>
    <w:rsid w:val="004F4ABE"/>
    <w:rsid w:val="004F6E46"/>
    <w:rsid w:val="00500E71"/>
    <w:rsid w:val="00502DB7"/>
    <w:rsid w:val="00505E35"/>
    <w:rsid w:val="00522B87"/>
    <w:rsid w:val="00532D60"/>
    <w:rsid w:val="00534E3A"/>
    <w:rsid w:val="00540846"/>
    <w:rsid w:val="00543519"/>
    <w:rsid w:val="005447D0"/>
    <w:rsid w:val="00544C39"/>
    <w:rsid w:val="005463A8"/>
    <w:rsid w:val="00547DD0"/>
    <w:rsid w:val="005524A4"/>
    <w:rsid w:val="00555902"/>
    <w:rsid w:val="005616C4"/>
    <w:rsid w:val="00571BC0"/>
    <w:rsid w:val="00571F89"/>
    <w:rsid w:val="00572C1A"/>
    <w:rsid w:val="00577620"/>
    <w:rsid w:val="00582290"/>
    <w:rsid w:val="00583448"/>
    <w:rsid w:val="005836BA"/>
    <w:rsid w:val="005847F0"/>
    <w:rsid w:val="005901B9"/>
    <w:rsid w:val="00593CDA"/>
    <w:rsid w:val="00595B6B"/>
    <w:rsid w:val="005A14DB"/>
    <w:rsid w:val="005A2890"/>
    <w:rsid w:val="005A4ED5"/>
    <w:rsid w:val="005A527F"/>
    <w:rsid w:val="005A5C50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D7780"/>
    <w:rsid w:val="005E1CC4"/>
    <w:rsid w:val="005E1D96"/>
    <w:rsid w:val="005E2A79"/>
    <w:rsid w:val="005E2FA7"/>
    <w:rsid w:val="005E5FF2"/>
    <w:rsid w:val="005F564B"/>
    <w:rsid w:val="005F7822"/>
    <w:rsid w:val="005F7DE1"/>
    <w:rsid w:val="0060025C"/>
    <w:rsid w:val="00602793"/>
    <w:rsid w:val="006108B5"/>
    <w:rsid w:val="00614CA6"/>
    <w:rsid w:val="00622960"/>
    <w:rsid w:val="00623AD3"/>
    <w:rsid w:val="006244D5"/>
    <w:rsid w:val="00625A2C"/>
    <w:rsid w:val="0063078E"/>
    <w:rsid w:val="0063080A"/>
    <w:rsid w:val="006317B6"/>
    <w:rsid w:val="00632F24"/>
    <w:rsid w:val="00633375"/>
    <w:rsid w:val="00633D3F"/>
    <w:rsid w:val="00634533"/>
    <w:rsid w:val="0063573E"/>
    <w:rsid w:val="00636190"/>
    <w:rsid w:val="0063642D"/>
    <w:rsid w:val="00636F77"/>
    <w:rsid w:val="00637ABB"/>
    <w:rsid w:val="00642BA9"/>
    <w:rsid w:val="00645982"/>
    <w:rsid w:val="00652870"/>
    <w:rsid w:val="00656058"/>
    <w:rsid w:val="006610BB"/>
    <w:rsid w:val="00662E7D"/>
    <w:rsid w:val="00665B45"/>
    <w:rsid w:val="00665F4C"/>
    <w:rsid w:val="00666A13"/>
    <w:rsid w:val="0067465C"/>
    <w:rsid w:val="00683EE1"/>
    <w:rsid w:val="00684AF3"/>
    <w:rsid w:val="006857F2"/>
    <w:rsid w:val="00690F09"/>
    <w:rsid w:val="006910E8"/>
    <w:rsid w:val="00691F07"/>
    <w:rsid w:val="00691FC4"/>
    <w:rsid w:val="006927EE"/>
    <w:rsid w:val="006930F1"/>
    <w:rsid w:val="006A067A"/>
    <w:rsid w:val="006A0B5B"/>
    <w:rsid w:val="006A1E57"/>
    <w:rsid w:val="006A336D"/>
    <w:rsid w:val="006A395C"/>
    <w:rsid w:val="006B1A56"/>
    <w:rsid w:val="006B2135"/>
    <w:rsid w:val="006B34BD"/>
    <w:rsid w:val="006B517F"/>
    <w:rsid w:val="006B538F"/>
    <w:rsid w:val="006C2265"/>
    <w:rsid w:val="006C6BAE"/>
    <w:rsid w:val="006C6F55"/>
    <w:rsid w:val="006D0ECB"/>
    <w:rsid w:val="006D5688"/>
    <w:rsid w:val="006D6B81"/>
    <w:rsid w:val="006D7C23"/>
    <w:rsid w:val="006E7C1A"/>
    <w:rsid w:val="006F3859"/>
    <w:rsid w:val="006F3901"/>
    <w:rsid w:val="00702562"/>
    <w:rsid w:val="0070284B"/>
    <w:rsid w:val="0070326C"/>
    <w:rsid w:val="00704E6A"/>
    <w:rsid w:val="007069D3"/>
    <w:rsid w:val="00707781"/>
    <w:rsid w:val="0070788D"/>
    <w:rsid w:val="007105E4"/>
    <w:rsid w:val="007127EE"/>
    <w:rsid w:val="007138F6"/>
    <w:rsid w:val="00714A6E"/>
    <w:rsid w:val="007168C6"/>
    <w:rsid w:val="00722502"/>
    <w:rsid w:val="007225A1"/>
    <w:rsid w:val="00724274"/>
    <w:rsid w:val="00731DD0"/>
    <w:rsid w:val="0074213A"/>
    <w:rsid w:val="00744DD5"/>
    <w:rsid w:val="00745BB0"/>
    <w:rsid w:val="007471D3"/>
    <w:rsid w:val="00747241"/>
    <w:rsid w:val="007526C1"/>
    <w:rsid w:val="00760810"/>
    <w:rsid w:val="00762117"/>
    <w:rsid w:val="00767BD6"/>
    <w:rsid w:val="00771062"/>
    <w:rsid w:val="00771BB6"/>
    <w:rsid w:val="00775440"/>
    <w:rsid w:val="00786F90"/>
    <w:rsid w:val="007917B7"/>
    <w:rsid w:val="007928A9"/>
    <w:rsid w:val="0079356B"/>
    <w:rsid w:val="00795BE1"/>
    <w:rsid w:val="007966DA"/>
    <w:rsid w:val="007A31B3"/>
    <w:rsid w:val="007A6A14"/>
    <w:rsid w:val="007B22FC"/>
    <w:rsid w:val="007B50D3"/>
    <w:rsid w:val="007B6F90"/>
    <w:rsid w:val="007C030A"/>
    <w:rsid w:val="007C242D"/>
    <w:rsid w:val="007C2A21"/>
    <w:rsid w:val="007C2C94"/>
    <w:rsid w:val="007C54AA"/>
    <w:rsid w:val="007C5639"/>
    <w:rsid w:val="007D0FED"/>
    <w:rsid w:val="007D34F5"/>
    <w:rsid w:val="007D624B"/>
    <w:rsid w:val="007D6B24"/>
    <w:rsid w:val="007E2E9C"/>
    <w:rsid w:val="007E4A0B"/>
    <w:rsid w:val="007E6E5D"/>
    <w:rsid w:val="007F2453"/>
    <w:rsid w:val="007F2F52"/>
    <w:rsid w:val="007F3373"/>
    <w:rsid w:val="007F3C9F"/>
    <w:rsid w:val="007F62AC"/>
    <w:rsid w:val="007F6CB5"/>
    <w:rsid w:val="007F7209"/>
    <w:rsid w:val="00800404"/>
    <w:rsid w:val="00805FEE"/>
    <w:rsid w:val="0080617D"/>
    <w:rsid w:val="00807728"/>
    <w:rsid w:val="00823FF8"/>
    <w:rsid w:val="00824F63"/>
    <w:rsid w:val="00826F84"/>
    <w:rsid w:val="00830299"/>
    <w:rsid w:val="008326D4"/>
    <w:rsid w:val="008346CD"/>
    <w:rsid w:val="00837C87"/>
    <w:rsid w:val="00842668"/>
    <w:rsid w:val="00843207"/>
    <w:rsid w:val="00843ED5"/>
    <w:rsid w:val="00844828"/>
    <w:rsid w:val="00850EE8"/>
    <w:rsid w:val="008512F8"/>
    <w:rsid w:val="008536BF"/>
    <w:rsid w:val="00865D05"/>
    <w:rsid w:val="00866949"/>
    <w:rsid w:val="0087036D"/>
    <w:rsid w:val="008714C1"/>
    <w:rsid w:val="00872B3D"/>
    <w:rsid w:val="00872F07"/>
    <w:rsid w:val="008756A6"/>
    <w:rsid w:val="00880405"/>
    <w:rsid w:val="00883FA4"/>
    <w:rsid w:val="0088647D"/>
    <w:rsid w:val="0088774F"/>
    <w:rsid w:val="00887F00"/>
    <w:rsid w:val="008913D7"/>
    <w:rsid w:val="00891455"/>
    <w:rsid w:val="00896283"/>
    <w:rsid w:val="008A608D"/>
    <w:rsid w:val="008B2E50"/>
    <w:rsid w:val="008B39F7"/>
    <w:rsid w:val="008C35B1"/>
    <w:rsid w:val="008C4A8F"/>
    <w:rsid w:val="008C7C5A"/>
    <w:rsid w:val="008D0070"/>
    <w:rsid w:val="008D2AB2"/>
    <w:rsid w:val="008D2FDE"/>
    <w:rsid w:val="008D5ABC"/>
    <w:rsid w:val="008D65CC"/>
    <w:rsid w:val="008D6894"/>
    <w:rsid w:val="008E4F31"/>
    <w:rsid w:val="008F2A48"/>
    <w:rsid w:val="008F304F"/>
    <w:rsid w:val="00902342"/>
    <w:rsid w:val="00903E57"/>
    <w:rsid w:val="009100AB"/>
    <w:rsid w:val="00912EDF"/>
    <w:rsid w:val="009140F1"/>
    <w:rsid w:val="00914310"/>
    <w:rsid w:val="00916A60"/>
    <w:rsid w:val="009173C9"/>
    <w:rsid w:val="00925A4E"/>
    <w:rsid w:val="00926E35"/>
    <w:rsid w:val="00931203"/>
    <w:rsid w:val="00940030"/>
    <w:rsid w:val="00940B90"/>
    <w:rsid w:val="00940D46"/>
    <w:rsid w:val="00944688"/>
    <w:rsid w:val="00953FDB"/>
    <w:rsid w:val="00954AE5"/>
    <w:rsid w:val="00956FCC"/>
    <w:rsid w:val="00961C57"/>
    <w:rsid w:val="009641B9"/>
    <w:rsid w:val="009644FD"/>
    <w:rsid w:val="00966EF7"/>
    <w:rsid w:val="009672BD"/>
    <w:rsid w:val="00973189"/>
    <w:rsid w:val="009735B2"/>
    <w:rsid w:val="00976BE2"/>
    <w:rsid w:val="00980952"/>
    <w:rsid w:val="00984D1A"/>
    <w:rsid w:val="00985985"/>
    <w:rsid w:val="00992308"/>
    <w:rsid w:val="0099287D"/>
    <w:rsid w:val="00995163"/>
    <w:rsid w:val="009952AD"/>
    <w:rsid w:val="00996FFE"/>
    <w:rsid w:val="00997C7F"/>
    <w:rsid w:val="009A1310"/>
    <w:rsid w:val="009A1D55"/>
    <w:rsid w:val="009A46A4"/>
    <w:rsid w:val="009A4B26"/>
    <w:rsid w:val="009A6F62"/>
    <w:rsid w:val="009B1B20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4CE7"/>
    <w:rsid w:val="009E602D"/>
    <w:rsid w:val="009E7626"/>
    <w:rsid w:val="009F1B4A"/>
    <w:rsid w:val="009F555E"/>
    <w:rsid w:val="00A01D9C"/>
    <w:rsid w:val="00A02F80"/>
    <w:rsid w:val="00A04932"/>
    <w:rsid w:val="00A07D3B"/>
    <w:rsid w:val="00A12756"/>
    <w:rsid w:val="00A203D5"/>
    <w:rsid w:val="00A20FBC"/>
    <w:rsid w:val="00A236FC"/>
    <w:rsid w:val="00A300C0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2E43"/>
    <w:rsid w:val="00A5668A"/>
    <w:rsid w:val="00A61B51"/>
    <w:rsid w:val="00A6614C"/>
    <w:rsid w:val="00A73C0D"/>
    <w:rsid w:val="00A7429E"/>
    <w:rsid w:val="00A75A05"/>
    <w:rsid w:val="00A8450E"/>
    <w:rsid w:val="00A867A7"/>
    <w:rsid w:val="00A87AE8"/>
    <w:rsid w:val="00A91B7F"/>
    <w:rsid w:val="00A970DA"/>
    <w:rsid w:val="00AA09B0"/>
    <w:rsid w:val="00AA3ED6"/>
    <w:rsid w:val="00AA4DC7"/>
    <w:rsid w:val="00AA79EE"/>
    <w:rsid w:val="00AB27CD"/>
    <w:rsid w:val="00AC013E"/>
    <w:rsid w:val="00AC2F1E"/>
    <w:rsid w:val="00AC7B19"/>
    <w:rsid w:val="00AD0304"/>
    <w:rsid w:val="00AD4F03"/>
    <w:rsid w:val="00AD5A45"/>
    <w:rsid w:val="00AD5E16"/>
    <w:rsid w:val="00AE0FE1"/>
    <w:rsid w:val="00AE3F91"/>
    <w:rsid w:val="00AE576E"/>
    <w:rsid w:val="00AF4D68"/>
    <w:rsid w:val="00AF626E"/>
    <w:rsid w:val="00B11CB5"/>
    <w:rsid w:val="00B16233"/>
    <w:rsid w:val="00B168CE"/>
    <w:rsid w:val="00B226BA"/>
    <w:rsid w:val="00B26213"/>
    <w:rsid w:val="00B30A37"/>
    <w:rsid w:val="00B32A54"/>
    <w:rsid w:val="00B36F20"/>
    <w:rsid w:val="00B4342A"/>
    <w:rsid w:val="00B44904"/>
    <w:rsid w:val="00B4706C"/>
    <w:rsid w:val="00B517CC"/>
    <w:rsid w:val="00B538A3"/>
    <w:rsid w:val="00B55096"/>
    <w:rsid w:val="00B60645"/>
    <w:rsid w:val="00B609D6"/>
    <w:rsid w:val="00B62DD0"/>
    <w:rsid w:val="00B633D4"/>
    <w:rsid w:val="00B63C58"/>
    <w:rsid w:val="00B66F40"/>
    <w:rsid w:val="00B70AE4"/>
    <w:rsid w:val="00B7184F"/>
    <w:rsid w:val="00B71C9B"/>
    <w:rsid w:val="00B73342"/>
    <w:rsid w:val="00B87BC3"/>
    <w:rsid w:val="00B94C1E"/>
    <w:rsid w:val="00B94D24"/>
    <w:rsid w:val="00B96003"/>
    <w:rsid w:val="00B9621E"/>
    <w:rsid w:val="00BA5833"/>
    <w:rsid w:val="00BA7C8A"/>
    <w:rsid w:val="00BB5262"/>
    <w:rsid w:val="00BC37F0"/>
    <w:rsid w:val="00BC45A7"/>
    <w:rsid w:val="00BD0C39"/>
    <w:rsid w:val="00BD0D5C"/>
    <w:rsid w:val="00BD495C"/>
    <w:rsid w:val="00BD4E8B"/>
    <w:rsid w:val="00BD6EFD"/>
    <w:rsid w:val="00BE184F"/>
    <w:rsid w:val="00BE3CED"/>
    <w:rsid w:val="00BE513F"/>
    <w:rsid w:val="00BE7666"/>
    <w:rsid w:val="00BF2B6A"/>
    <w:rsid w:val="00BF4EBA"/>
    <w:rsid w:val="00BF62FC"/>
    <w:rsid w:val="00C1063D"/>
    <w:rsid w:val="00C10CDC"/>
    <w:rsid w:val="00C10E06"/>
    <w:rsid w:val="00C14F8C"/>
    <w:rsid w:val="00C158F4"/>
    <w:rsid w:val="00C1704F"/>
    <w:rsid w:val="00C171EB"/>
    <w:rsid w:val="00C174AC"/>
    <w:rsid w:val="00C21FFD"/>
    <w:rsid w:val="00C306B1"/>
    <w:rsid w:val="00C34806"/>
    <w:rsid w:val="00C35038"/>
    <w:rsid w:val="00C3505C"/>
    <w:rsid w:val="00C35E1E"/>
    <w:rsid w:val="00C43713"/>
    <w:rsid w:val="00C46FCE"/>
    <w:rsid w:val="00C47FF1"/>
    <w:rsid w:val="00C52CD4"/>
    <w:rsid w:val="00C634DE"/>
    <w:rsid w:val="00C6395D"/>
    <w:rsid w:val="00C64C9E"/>
    <w:rsid w:val="00C65ED4"/>
    <w:rsid w:val="00C714F9"/>
    <w:rsid w:val="00C72C01"/>
    <w:rsid w:val="00C73E85"/>
    <w:rsid w:val="00C73F4E"/>
    <w:rsid w:val="00C768D3"/>
    <w:rsid w:val="00C827A8"/>
    <w:rsid w:val="00C83909"/>
    <w:rsid w:val="00C84DBF"/>
    <w:rsid w:val="00C8531E"/>
    <w:rsid w:val="00C86634"/>
    <w:rsid w:val="00C86BF2"/>
    <w:rsid w:val="00C91767"/>
    <w:rsid w:val="00C92298"/>
    <w:rsid w:val="00C93D1A"/>
    <w:rsid w:val="00C943EC"/>
    <w:rsid w:val="00C949C9"/>
    <w:rsid w:val="00C95F2D"/>
    <w:rsid w:val="00C964E2"/>
    <w:rsid w:val="00C96B38"/>
    <w:rsid w:val="00CA3DC7"/>
    <w:rsid w:val="00CA6775"/>
    <w:rsid w:val="00CB2230"/>
    <w:rsid w:val="00CB4E75"/>
    <w:rsid w:val="00CC3E70"/>
    <w:rsid w:val="00CC5FE1"/>
    <w:rsid w:val="00CC683E"/>
    <w:rsid w:val="00CD2FD2"/>
    <w:rsid w:val="00CD3811"/>
    <w:rsid w:val="00CD4325"/>
    <w:rsid w:val="00CE1770"/>
    <w:rsid w:val="00CE307B"/>
    <w:rsid w:val="00CE40AC"/>
    <w:rsid w:val="00CF2924"/>
    <w:rsid w:val="00CF2EEB"/>
    <w:rsid w:val="00CF3F2D"/>
    <w:rsid w:val="00D02E15"/>
    <w:rsid w:val="00D04177"/>
    <w:rsid w:val="00D071EF"/>
    <w:rsid w:val="00D148FC"/>
    <w:rsid w:val="00D154B4"/>
    <w:rsid w:val="00D17B04"/>
    <w:rsid w:val="00D23EDD"/>
    <w:rsid w:val="00D2570A"/>
    <w:rsid w:val="00D260E2"/>
    <w:rsid w:val="00D262E8"/>
    <w:rsid w:val="00D2632E"/>
    <w:rsid w:val="00D31941"/>
    <w:rsid w:val="00D33593"/>
    <w:rsid w:val="00D37748"/>
    <w:rsid w:val="00D460D4"/>
    <w:rsid w:val="00D47340"/>
    <w:rsid w:val="00D51B45"/>
    <w:rsid w:val="00D5578A"/>
    <w:rsid w:val="00D55CC7"/>
    <w:rsid w:val="00D55D76"/>
    <w:rsid w:val="00D561E0"/>
    <w:rsid w:val="00D57D32"/>
    <w:rsid w:val="00D7042B"/>
    <w:rsid w:val="00D71F49"/>
    <w:rsid w:val="00D8249C"/>
    <w:rsid w:val="00D87EB0"/>
    <w:rsid w:val="00D90B97"/>
    <w:rsid w:val="00D972E9"/>
    <w:rsid w:val="00DA0E75"/>
    <w:rsid w:val="00DA292A"/>
    <w:rsid w:val="00DA6492"/>
    <w:rsid w:val="00DB3676"/>
    <w:rsid w:val="00DB4573"/>
    <w:rsid w:val="00DB46D2"/>
    <w:rsid w:val="00DC346B"/>
    <w:rsid w:val="00DC3885"/>
    <w:rsid w:val="00DC610C"/>
    <w:rsid w:val="00DC7CF6"/>
    <w:rsid w:val="00DD0AD1"/>
    <w:rsid w:val="00DD274C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DF47C8"/>
    <w:rsid w:val="00E02490"/>
    <w:rsid w:val="00E10DE4"/>
    <w:rsid w:val="00E21CC4"/>
    <w:rsid w:val="00E23435"/>
    <w:rsid w:val="00E26B10"/>
    <w:rsid w:val="00E312AA"/>
    <w:rsid w:val="00E31900"/>
    <w:rsid w:val="00E33465"/>
    <w:rsid w:val="00E35545"/>
    <w:rsid w:val="00E43A7B"/>
    <w:rsid w:val="00E440E8"/>
    <w:rsid w:val="00E4440F"/>
    <w:rsid w:val="00E45062"/>
    <w:rsid w:val="00E51F12"/>
    <w:rsid w:val="00E55E24"/>
    <w:rsid w:val="00E56A94"/>
    <w:rsid w:val="00E616E9"/>
    <w:rsid w:val="00E62744"/>
    <w:rsid w:val="00E673ED"/>
    <w:rsid w:val="00E674D1"/>
    <w:rsid w:val="00E75274"/>
    <w:rsid w:val="00E82976"/>
    <w:rsid w:val="00E871F2"/>
    <w:rsid w:val="00E87611"/>
    <w:rsid w:val="00E87E79"/>
    <w:rsid w:val="00E93E99"/>
    <w:rsid w:val="00EA4A62"/>
    <w:rsid w:val="00EA5201"/>
    <w:rsid w:val="00EA63F5"/>
    <w:rsid w:val="00EA7E80"/>
    <w:rsid w:val="00EB48AD"/>
    <w:rsid w:val="00EB4AF9"/>
    <w:rsid w:val="00EC0133"/>
    <w:rsid w:val="00EC3DCA"/>
    <w:rsid w:val="00EC6D34"/>
    <w:rsid w:val="00EC7822"/>
    <w:rsid w:val="00EC7D70"/>
    <w:rsid w:val="00ED22D9"/>
    <w:rsid w:val="00ED3426"/>
    <w:rsid w:val="00ED37D3"/>
    <w:rsid w:val="00EE7B8B"/>
    <w:rsid w:val="00EF3A44"/>
    <w:rsid w:val="00EF5A82"/>
    <w:rsid w:val="00EF6A16"/>
    <w:rsid w:val="00F04EAC"/>
    <w:rsid w:val="00F07D2D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1612"/>
    <w:rsid w:val="00F852BA"/>
    <w:rsid w:val="00F87E27"/>
    <w:rsid w:val="00F915F1"/>
    <w:rsid w:val="00F925E7"/>
    <w:rsid w:val="00F93CC4"/>
    <w:rsid w:val="00F940AB"/>
    <w:rsid w:val="00F97897"/>
    <w:rsid w:val="00FA16EB"/>
    <w:rsid w:val="00FA6ED5"/>
    <w:rsid w:val="00FB2190"/>
    <w:rsid w:val="00FB2473"/>
    <w:rsid w:val="00FB5F44"/>
    <w:rsid w:val="00FB696E"/>
    <w:rsid w:val="00FB726C"/>
    <w:rsid w:val="00FC1FEC"/>
    <w:rsid w:val="00FC2AB6"/>
    <w:rsid w:val="00FC2B6B"/>
    <w:rsid w:val="00FC571C"/>
    <w:rsid w:val="00FC6751"/>
    <w:rsid w:val="00FC676C"/>
    <w:rsid w:val="00FC6C65"/>
    <w:rsid w:val="00FD060B"/>
    <w:rsid w:val="00FD3A11"/>
    <w:rsid w:val="00FD3DEB"/>
    <w:rsid w:val="00FD572E"/>
    <w:rsid w:val="00FE2AF6"/>
    <w:rsid w:val="00FE384A"/>
    <w:rsid w:val="00FE4320"/>
    <w:rsid w:val="00FE5DFF"/>
    <w:rsid w:val="00FE6972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2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76" Type="http://schemas.openxmlformats.org/officeDocument/2006/relationships/image" Target="media/image36.emf"/><Relationship Id="rId84" Type="http://schemas.openxmlformats.org/officeDocument/2006/relationships/image" Target="media/image40.emf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package" Target="embeddings/Microsoft_Visio_Drawing34.vsdx"/><Relationship Id="rId87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39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package" Target="embeddings/Microsoft_Visio_Drawing37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package" Target="embeddings/Microsoft_Visio_Drawing36.vsdx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23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35.vsdx"/><Relationship Id="rId86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C00AD7-A7A9-4096-ABA8-3CD6473DAE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19</TotalTime>
  <Pages>1</Pages>
  <Words>19334</Words>
  <Characters>110208</Characters>
  <Application>Microsoft Office Word</Application>
  <DocSecurity>0</DocSecurity>
  <Lines>918</Lines>
  <Paragraphs>2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633</cp:revision>
  <cp:lastPrinted>2018-05-19T19:43:00Z</cp:lastPrinted>
  <dcterms:created xsi:type="dcterms:W3CDTF">2018-04-02T19:01:00Z</dcterms:created>
  <dcterms:modified xsi:type="dcterms:W3CDTF">2018-05-19T21:49:00Z</dcterms:modified>
</cp:coreProperties>
</file>